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ngesInfos/changesInfo1.xml" ContentType="application/vnd.ms-powerpoint.changesinfo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8"/>
  </p:notesMasterIdLst>
  <p:sldIdLst>
    <p:sldId id="362" r:id="rId2"/>
    <p:sldId id="818" r:id="rId3"/>
    <p:sldId id="1112" r:id="rId4"/>
    <p:sldId id="1041" r:id="rId5"/>
    <p:sldId id="1042" r:id="rId6"/>
    <p:sldId id="1048" r:id="rId7"/>
    <p:sldId id="1049" r:id="rId8"/>
    <p:sldId id="1050" r:id="rId9"/>
    <p:sldId id="1053" r:id="rId10"/>
    <p:sldId id="1055" r:id="rId11"/>
    <p:sldId id="1067" r:id="rId12"/>
    <p:sldId id="1060" r:id="rId13"/>
    <p:sldId id="1062" r:id="rId14"/>
    <p:sldId id="1063" r:id="rId15"/>
    <p:sldId id="1020" r:id="rId16"/>
    <p:sldId id="1021" r:id="rId17"/>
    <p:sldId id="1022" r:id="rId18"/>
    <p:sldId id="1023" r:id="rId19"/>
    <p:sldId id="1024" r:id="rId20"/>
    <p:sldId id="1025" r:id="rId21"/>
    <p:sldId id="1026" r:id="rId22"/>
    <p:sldId id="1027" r:id="rId23"/>
    <p:sldId id="1028" r:id="rId24"/>
    <p:sldId id="1111" r:id="rId25"/>
    <p:sldId id="1113" r:id="rId26"/>
    <p:sldId id="1029" r:id="rId27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15445158-C72F-4195-81A4-45381672E33E}" v="576" dt="2020-01-31T06:05:13.775"/>
  </p1510:revLst>
</p1510:revInfo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82" autoAdjust="0"/>
    <p:restoredTop sz="94660"/>
  </p:normalViewPr>
  <p:slideViewPr>
    <p:cSldViewPr>
      <p:cViewPr varScale="1">
        <p:scale>
          <a:sx n="113" d="100"/>
          <a:sy n="113" d="100"/>
        </p:scale>
        <p:origin x="-312" y="-10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microsoft.com/office/2016/11/relationships/changesInfo" Target="changesInfos/changesInfo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clId="Web-{15445158-C72F-4195-81A4-45381672E33E}"/>
    <pc:docChg chg="addSld delSld modSld">
      <pc:chgData name="" userId="" providerId="" clId="Web-{15445158-C72F-4195-81A4-45381672E33E}" dt="2020-01-31T06:05:13.775" v="559" actId="20577"/>
      <pc:docMkLst>
        <pc:docMk/>
      </pc:docMkLst>
      <pc:sldChg chg="new">
        <pc:chgData name="" userId="" providerId="" clId="Web-{15445158-C72F-4195-81A4-45381672E33E}" dt="2020-01-31T05:23:44.916" v="0"/>
        <pc:sldMkLst>
          <pc:docMk/>
          <pc:sldMk cId="508891928" sldId="257"/>
        </pc:sldMkLst>
      </pc:sldChg>
      <pc:sldChg chg="add">
        <pc:chgData name="" userId="" providerId="" clId="Web-{15445158-C72F-4195-81A4-45381672E33E}" dt="2020-01-31T05:24:51.744" v="1"/>
        <pc:sldMkLst>
          <pc:docMk/>
          <pc:sldMk cId="2772067857" sldId="258"/>
        </pc:sldMkLst>
      </pc:sldChg>
      <pc:sldChg chg="add">
        <pc:chgData name="" userId="" providerId="" clId="Web-{15445158-C72F-4195-81A4-45381672E33E}" dt="2020-01-31T05:24:51.807" v="2"/>
        <pc:sldMkLst>
          <pc:docMk/>
          <pc:sldMk cId="142845073" sldId="259"/>
        </pc:sldMkLst>
      </pc:sldChg>
      <pc:sldChg chg="add">
        <pc:chgData name="" userId="" providerId="" clId="Web-{15445158-C72F-4195-81A4-45381672E33E}" dt="2020-01-31T05:24:51.869" v="3"/>
        <pc:sldMkLst>
          <pc:docMk/>
          <pc:sldMk cId="3901110907" sldId="260"/>
        </pc:sldMkLst>
      </pc:sldChg>
      <pc:sldChg chg="add">
        <pc:chgData name="" userId="" providerId="" clId="Web-{15445158-C72F-4195-81A4-45381672E33E}" dt="2020-01-31T05:24:51.901" v="4"/>
        <pc:sldMkLst>
          <pc:docMk/>
          <pc:sldMk cId="848363853" sldId="261"/>
        </pc:sldMkLst>
      </pc:sldChg>
      <pc:sldChg chg="add">
        <pc:chgData name="" userId="" providerId="" clId="Web-{15445158-C72F-4195-81A4-45381672E33E}" dt="2020-01-31T05:24:51.947" v="5"/>
        <pc:sldMkLst>
          <pc:docMk/>
          <pc:sldMk cId="191457732" sldId="262"/>
        </pc:sldMkLst>
      </pc:sldChg>
      <pc:sldChg chg="add">
        <pc:chgData name="" userId="" providerId="" clId="Web-{15445158-C72F-4195-81A4-45381672E33E}" dt="2020-01-31T05:24:51.979" v="6"/>
        <pc:sldMkLst>
          <pc:docMk/>
          <pc:sldMk cId="992581932" sldId="263"/>
        </pc:sldMkLst>
      </pc:sldChg>
      <pc:sldChg chg="add">
        <pc:chgData name="" userId="" providerId="" clId="Web-{15445158-C72F-4195-81A4-45381672E33E}" dt="2020-01-31T05:24:52.010" v="7"/>
        <pc:sldMkLst>
          <pc:docMk/>
          <pc:sldMk cId="1323139421" sldId="264"/>
        </pc:sldMkLst>
      </pc:sldChg>
      <pc:sldChg chg="add">
        <pc:chgData name="" userId="" providerId="" clId="Web-{15445158-C72F-4195-81A4-45381672E33E}" dt="2020-01-31T05:24:52.025" v="8"/>
        <pc:sldMkLst>
          <pc:docMk/>
          <pc:sldMk cId="3850832540" sldId="265"/>
        </pc:sldMkLst>
      </pc:sldChg>
      <pc:sldChg chg="delSp add del">
        <pc:chgData name="" userId="" providerId="" clId="Web-{15445158-C72F-4195-81A4-45381672E33E}" dt="2020-01-31T05:38:25.499" v="264"/>
        <pc:sldMkLst>
          <pc:docMk/>
          <pc:sldMk cId="3110781693" sldId="266"/>
        </pc:sldMkLst>
        <pc:picChg chg="del">
          <ac:chgData name="" userId="" providerId="" clId="Web-{15445158-C72F-4195-81A4-45381672E33E}" dt="2020-01-31T05:38:17.671" v="260"/>
          <ac:picMkLst>
            <pc:docMk/>
            <pc:sldMk cId="3110781693" sldId="266"/>
            <ac:picMk id="38914" creationId="{00000000-0000-0000-0000-000000000000}"/>
          </ac:picMkLst>
        </pc:picChg>
      </pc:sldChg>
      <pc:sldChg chg="addSp delSp modSp add">
        <pc:chgData name="" userId="" providerId="" clId="Web-{15445158-C72F-4195-81A4-45381672E33E}" dt="2020-01-31T05:38:23.827" v="263" actId="1076"/>
        <pc:sldMkLst>
          <pc:docMk/>
          <pc:sldMk cId="80087954" sldId="267"/>
        </pc:sldMkLst>
        <pc:spChg chg="del">
          <ac:chgData name="" userId="" providerId="" clId="Web-{15445158-C72F-4195-81A4-45381672E33E}" dt="2020-01-31T05:38:19.796" v="261"/>
          <ac:spMkLst>
            <pc:docMk/>
            <pc:sldMk cId="80087954" sldId="267"/>
            <ac:spMk id="3" creationId="{00000000-0000-0000-0000-000000000000}"/>
          </ac:spMkLst>
        </pc:spChg>
        <pc:picChg chg="add mod ord">
          <ac:chgData name="" userId="" providerId="" clId="Web-{15445158-C72F-4195-81A4-45381672E33E}" dt="2020-01-31T05:38:23.827" v="263" actId="1076"/>
          <ac:picMkLst>
            <pc:docMk/>
            <pc:sldMk cId="80087954" sldId="267"/>
            <ac:picMk id="4" creationId="{25233997-25D1-4411-A6C8-1E47B413BD79}"/>
          </ac:picMkLst>
        </pc:picChg>
        <pc:picChg chg="mod">
          <ac:chgData name="" userId="" providerId="" clId="Web-{15445158-C72F-4195-81A4-45381672E33E}" dt="2020-01-31T05:38:21.437" v="262" actId="1076"/>
          <ac:picMkLst>
            <pc:docMk/>
            <pc:sldMk cId="80087954" sldId="267"/>
            <ac:picMk id="37890" creationId="{00000000-0000-0000-0000-000000000000}"/>
          </ac:picMkLst>
        </pc:picChg>
      </pc:sldChg>
      <pc:sldChg chg="add">
        <pc:chgData name="" userId="" providerId="" clId="Web-{15445158-C72F-4195-81A4-45381672E33E}" dt="2020-01-31T05:24:52.119" v="11"/>
        <pc:sldMkLst>
          <pc:docMk/>
          <pc:sldMk cId="490210110" sldId="268"/>
        </pc:sldMkLst>
      </pc:sldChg>
      <pc:sldChg chg="add">
        <pc:chgData name="" userId="" providerId="" clId="Web-{15445158-C72F-4195-81A4-45381672E33E}" dt="2020-01-31T05:24:52.166" v="12"/>
        <pc:sldMkLst>
          <pc:docMk/>
          <pc:sldMk cId="2435193286" sldId="269"/>
        </pc:sldMkLst>
      </pc:sldChg>
      <pc:sldChg chg="add">
        <pc:chgData name="" userId="" providerId="" clId="Web-{15445158-C72F-4195-81A4-45381672E33E}" dt="2020-01-31T05:24:52.213" v="13"/>
        <pc:sldMkLst>
          <pc:docMk/>
          <pc:sldMk cId="2697835937" sldId="270"/>
        </pc:sldMkLst>
      </pc:sldChg>
      <pc:sldChg chg="add">
        <pc:chgData name="" userId="" providerId="" clId="Web-{15445158-C72F-4195-81A4-45381672E33E}" dt="2020-01-31T05:24:52.260" v="14"/>
        <pc:sldMkLst>
          <pc:docMk/>
          <pc:sldMk cId="593688052" sldId="271"/>
        </pc:sldMkLst>
      </pc:sldChg>
      <pc:sldChg chg="delSp add del">
        <pc:chgData name="" userId="" providerId="" clId="Web-{15445158-C72F-4195-81A4-45381672E33E}" dt="2020-01-31T05:38:03.718" v="259"/>
        <pc:sldMkLst>
          <pc:docMk/>
          <pc:sldMk cId="233132851" sldId="272"/>
        </pc:sldMkLst>
        <pc:picChg chg="del">
          <ac:chgData name="" userId="" providerId="" clId="Web-{15445158-C72F-4195-81A4-45381672E33E}" dt="2020-01-31T05:37:54.468" v="255"/>
          <ac:picMkLst>
            <pc:docMk/>
            <pc:sldMk cId="233132851" sldId="272"/>
            <ac:picMk id="30722" creationId="{00000000-0000-0000-0000-000000000000}"/>
          </ac:picMkLst>
        </pc:picChg>
      </pc:sldChg>
      <pc:sldChg chg="addSp delSp modSp add">
        <pc:chgData name="" userId="" providerId="" clId="Web-{15445158-C72F-4195-81A4-45381672E33E}" dt="2020-01-31T05:38:01.687" v="258" actId="1076"/>
        <pc:sldMkLst>
          <pc:docMk/>
          <pc:sldMk cId="3383458754" sldId="273"/>
        </pc:sldMkLst>
        <pc:spChg chg="del">
          <ac:chgData name="" userId="" providerId="" clId="Web-{15445158-C72F-4195-81A4-45381672E33E}" dt="2020-01-31T05:37:56.843" v="256"/>
          <ac:spMkLst>
            <pc:docMk/>
            <pc:sldMk cId="3383458754" sldId="273"/>
            <ac:spMk id="3" creationId="{00000000-0000-0000-0000-000000000000}"/>
          </ac:spMkLst>
        </pc:spChg>
        <pc:picChg chg="add mod ord">
          <ac:chgData name="" userId="" providerId="" clId="Web-{15445158-C72F-4195-81A4-45381672E33E}" dt="2020-01-31T05:38:01.687" v="258" actId="1076"/>
          <ac:picMkLst>
            <pc:docMk/>
            <pc:sldMk cId="3383458754" sldId="273"/>
            <ac:picMk id="4" creationId="{A0831BB4-6290-449F-8F6C-34F7400BE5F7}"/>
          </ac:picMkLst>
        </pc:picChg>
        <pc:picChg chg="mod">
          <ac:chgData name="" userId="" providerId="" clId="Web-{15445158-C72F-4195-81A4-45381672E33E}" dt="2020-01-31T05:37:59.405" v="257" actId="1076"/>
          <ac:picMkLst>
            <pc:docMk/>
            <pc:sldMk cId="3383458754" sldId="273"/>
            <ac:picMk id="29698" creationId="{00000000-0000-0000-0000-000000000000}"/>
          </ac:picMkLst>
        </pc:picChg>
      </pc:sldChg>
      <pc:sldChg chg="add del">
        <pc:chgData name="" userId="" providerId="" clId="Web-{15445158-C72F-4195-81A4-45381672E33E}" dt="2020-01-31T05:37:16.780" v="254"/>
        <pc:sldMkLst>
          <pc:docMk/>
          <pc:sldMk cId="3132809056" sldId="274"/>
        </pc:sldMkLst>
      </pc:sldChg>
      <pc:sldChg chg="add del">
        <pc:chgData name="" userId="" providerId="" clId="Web-{15445158-C72F-4195-81A4-45381672E33E}" dt="2020-01-31T05:37:12.905" v="252"/>
        <pc:sldMkLst>
          <pc:docMk/>
          <pc:sldMk cId="1932089229" sldId="275"/>
        </pc:sldMkLst>
      </pc:sldChg>
      <pc:sldChg chg="add del">
        <pc:chgData name="" userId="" providerId="" clId="Web-{15445158-C72F-4195-81A4-45381672E33E}" dt="2020-01-31T05:37:11.733" v="251"/>
        <pc:sldMkLst>
          <pc:docMk/>
          <pc:sldMk cId="3408498602" sldId="276"/>
        </pc:sldMkLst>
      </pc:sldChg>
      <pc:sldChg chg="add del">
        <pc:chgData name="" userId="" providerId="" clId="Web-{15445158-C72F-4195-81A4-45381672E33E}" dt="2020-01-31T05:37:10.874" v="250"/>
        <pc:sldMkLst>
          <pc:docMk/>
          <pc:sldMk cId="25536464" sldId="277"/>
        </pc:sldMkLst>
      </pc:sldChg>
      <pc:sldChg chg="add del">
        <pc:chgData name="" userId="" providerId="" clId="Web-{15445158-C72F-4195-81A4-45381672E33E}" dt="2020-01-31T05:37:09.796" v="249"/>
        <pc:sldMkLst>
          <pc:docMk/>
          <pc:sldMk cId="2799070428" sldId="278"/>
        </pc:sldMkLst>
      </pc:sldChg>
      <pc:sldChg chg="add del">
        <pc:chgData name="" userId="" providerId="" clId="Web-{15445158-C72F-4195-81A4-45381672E33E}" dt="2020-01-31T05:37:08.483" v="248"/>
        <pc:sldMkLst>
          <pc:docMk/>
          <pc:sldMk cId="1595584362" sldId="279"/>
        </pc:sldMkLst>
      </pc:sldChg>
      <pc:sldChg chg="add del">
        <pc:chgData name="" userId="" providerId="" clId="Web-{15445158-C72F-4195-81A4-45381672E33E}" dt="2020-01-31T05:37:07.436" v="247"/>
        <pc:sldMkLst>
          <pc:docMk/>
          <pc:sldMk cId="4192212622" sldId="280"/>
        </pc:sldMkLst>
      </pc:sldChg>
      <pc:sldChg chg="add del">
        <pc:chgData name="" userId="" providerId="" clId="Web-{15445158-C72F-4195-81A4-45381672E33E}" dt="2020-01-31T05:37:06.014" v="246"/>
        <pc:sldMkLst>
          <pc:docMk/>
          <pc:sldMk cId="4145646367" sldId="281"/>
        </pc:sldMkLst>
      </pc:sldChg>
      <pc:sldChg chg="add del">
        <pc:chgData name="" userId="" providerId="" clId="Web-{15445158-C72F-4195-81A4-45381672E33E}" dt="2020-01-31T05:37:04.968" v="245"/>
        <pc:sldMkLst>
          <pc:docMk/>
          <pc:sldMk cId="959088205" sldId="282"/>
        </pc:sldMkLst>
      </pc:sldChg>
      <pc:sldChg chg="add del">
        <pc:chgData name="" userId="" providerId="" clId="Web-{15445158-C72F-4195-81A4-45381672E33E}" dt="2020-01-31T05:37:03.952" v="244"/>
        <pc:sldMkLst>
          <pc:docMk/>
          <pc:sldMk cId="1635522921" sldId="283"/>
        </pc:sldMkLst>
      </pc:sldChg>
      <pc:sldChg chg="add del">
        <pc:chgData name="" userId="" providerId="" clId="Web-{15445158-C72F-4195-81A4-45381672E33E}" dt="2020-01-31T05:37:02.905" v="243"/>
        <pc:sldMkLst>
          <pc:docMk/>
          <pc:sldMk cId="3816878469" sldId="284"/>
        </pc:sldMkLst>
      </pc:sldChg>
      <pc:sldChg chg="add del">
        <pc:chgData name="" userId="" providerId="" clId="Web-{15445158-C72F-4195-81A4-45381672E33E}" dt="2020-01-31T05:37:01.952" v="242"/>
        <pc:sldMkLst>
          <pc:docMk/>
          <pc:sldMk cId="3480085279" sldId="285"/>
        </pc:sldMkLst>
      </pc:sldChg>
      <pc:sldChg chg="add del">
        <pc:chgData name="" userId="" providerId="" clId="Web-{15445158-C72F-4195-81A4-45381672E33E}" dt="2020-01-31T05:37:00.983" v="241"/>
        <pc:sldMkLst>
          <pc:docMk/>
          <pc:sldMk cId="2593105247" sldId="286"/>
        </pc:sldMkLst>
      </pc:sldChg>
      <pc:sldChg chg="add del">
        <pc:chgData name="" userId="" providerId="" clId="Web-{15445158-C72F-4195-81A4-45381672E33E}" dt="2020-01-31T05:36:59.561" v="240"/>
        <pc:sldMkLst>
          <pc:docMk/>
          <pc:sldMk cId="3047345521" sldId="287"/>
        </pc:sldMkLst>
      </pc:sldChg>
      <pc:sldChg chg="add del">
        <pc:chgData name="" userId="" providerId="" clId="Web-{15445158-C72F-4195-81A4-45381672E33E}" dt="2020-01-31T05:36:58.405" v="239"/>
        <pc:sldMkLst>
          <pc:docMk/>
          <pc:sldMk cId="416229398" sldId="288"/>
        </pc:sldMkLst>
      </pc:sldChg>
      <pc:sldChg chg="add del">
        <pc:chgData name="" userId="" providerId="" clId="Web-{15445158-C72F-4195-81A4-45381672E33E}" dt="2020-01-31T05:36:57.249" v="238"/>
        <pc:sldMkLst>
          <pc:docMk/>
          <pc:sldMk cId="1309400598" sldId="289"/>
        </pc:sldMkLst>
      </pc:sldChg>
      <pc:sldChg chg="add del">
        <pc:chgData name="" userId="" providerId="" clId="Web-{15445158-C72F-4195-81A4-45381672E33E}" dt="2020-01-31T05:36:55.311" v="237"/>
        <pc:sldMkLst>
          <pc:docMk/>
          <pc:sldMk cId="1930658280" sldId="290"/>
        </pc:sldMkLst>
      </pc:sldChg>
      <pc:sldChg chg="add del">
        <pc:chgData name="" userId="" providerId="" clId="Web-{15445158-C72F-4195-81A4-45381672E33E}" dt="2020-01-31T05:36:54.296" v="236"/>
        <pc:sldMkLst>
          <pc:docMk/>
          <pc:sldMk cId="705067284" sldId="291"/>
        </pc:sldMkLst>
      </pc:sldChg>
      <pc:sldChg chg="add del">
        <pc:chgData name="" userId="" providerId="" clId="Web-{15445158-C72F-4195-81A4-45381672E33E}" dt="2020-01-31T05:36:53.108" v="235"/>
        <pc:sldMkLst>
          <pc:docMk/>
          <pc:sldMk cId="2194874374" sldId="292"/>
        </pc:sldMkLst>
      </pc:sldChg>
      <pc:sldChg chg="add del">
        <pc:chgData name="" userId="" providerId="" clId="Web-{15445158-C72F-4195-81A4-45381672E33E}" dt="2020-01-31T05:36:51.921" v="234"/>
        <pc:sldMkLst>
          <pc:docMk/>
          <pc:sldMk cId="986546865" sldId="293"/>
        </pc:sldMkLst>
      </pc:sldChg>
      <pc:sldChg chg="add del">
        <pc:chgData name="" userId="" providerId="" clId="Web-{15445158-C72F-4195-81A4-45381672E33E}" dt="2020-01-31T05:36:50.124" v="233"/>
        <pc:sldMkLst>
          <pc:docMk/>
          <pc:sldMk cId="693570089" sldId="294"/>
        </pc:sldMkLst>
      </pc:sldChg>
      <pc:sldChg chg="add del">
        <pc:chgData name="" userId="" providerId="" clId="Web-{15445158-C72F-4195-81A4-45381672E33E}" dt="2020-01-31T05:36:48.671" v="232"/>
        <pc:sldMkLst>
          <pc:docMk/>
          <pc:sldMk cId="446671443" sldId="295"/>
        </pc:sldMkLst>
      </pc:sldChg>
      <pc:sldChg chg="add del">
        <pc:chgData name="" userId="" providerId="" clId="Web-{15445158-C72F-4195-81A4-45381672E33E}" dt="2020-01-31T05:36:47.499" v="231"/>
        <pc:sldMkLst>
          <pc:docMk/>
          <pc:sldMk cId="1205093370" sldId="296"/>
        </pc:sldMkLst>
      </pc:sldChg>
      <pc:sldChg chg="add del">
        <pc:chgData name="" userId="" providerId="" clId="Web-{15445158-C72F-4195-81A4-45381672E33E}" dt="2020-01-31T05:36:46.124" v="230"/>
        <pc:sldMkLst>
          <pc:docMk/>
          <pc:sldMk cId="1018139991" sldId="297"/>
        </pc:sldMkLst>
      </pc:sldChg>
      <pc:sldChg chg="add del">
        <pc:chgData name="" userId="" providerId="" clId="Web-{15445158-C72F-4195-81A4-45381672E33E}" dt="2020-01-31T05:36:44.983" v="229"/>
        <pc:sldMkLst>
          <pc:docMk/>
          <pc:sldMk cId="2331022878" sldId="298"/>
        </pc:sldMkLst>
      </pc:sldChg>
      <pc:sldChg chg="add del">
        <pc:chgData name="" userId="" providerId="" clId="Web-{15445158-C72F-4195-81A4-45381672E33E}" dt="2020-01-31T05:36:43.858" v="228"/>
        <pc:sldMkLst>
          <pc:docMk/>
          <pc:sldMk cId="1803143745" sldId="299"/>
        </pc:sldMkLst>
      </pc:sldChg>
      <pc:sldChg chg="add del">
        <pc:chgData name="" userId="" providerId="" clId="Web-{15445158-C72F-4195-81A4-45381672E33E}" dt="2020-01-31T05:36:43.030" v="227"/>
        <pc:sldMkLst>
          <pc:docMk/>
          <pc:sldMk cId="645516607" sldId="300"/>
        </pc:sldMkLst>
      </pc:sldChg>
      <pc:sldChg chg="add del">
        <pc:chgData name="" userId="" providerId="" clId="Web-{15445158-C72F-4195-81A4-45381672E33E}" dt="2020-01-31T05:36:41.889" v="226"/>
        <pc:sldMkLst>
          <pc:docMk/>
          <pc:sldMk cId="1099630542" sldId="301"/>
        </pc:sldMkLst>
      </pc:sldChg>
      <pc:sldChg chg="add del">
        <pc:chgData name="" userId="" providerId="" clId="Web-{15445158-C72F-4195-81A4-45381672E33E}" dt="2020-01-31T05:36:40.780" v="225"/>
        <pc:sldMkLst>
          <pc:docMk/>
          <pc:sldMk cId="567475538" sldId="302"/>
        </pc:sldMkLst>
      </pc:sldChg>
      <pc:sldChg chg="add del">
        <pc:chgData name="" userId="" providerId="" clId="Web-{15445158-C72F-4195-81A4-45381672E33E}" dt="2020-01-31T05:36:39.905" v="224"/>
        <pc:sldMkLst>
          <pc:docMk/>
          <pc:sldMk cId="3367337231" sldId="303"/>
        </pc:sldMkLst>
      </pc:sldChg>
      <pc:sldChg chg="add del">
        <pc:chgData name="" userId="" providerId="" clId="Web-{15445158-C72F-4195-81A4-45381672E33E}" dt="2020-01-31T05:36:39.014" v="223"/>
        <pc:sldMkLst>
          <pc:docMk/>
          <pc:sldMk cId="1821323478" sldId="304"/>
        </pc:sldMkLst>
      </pc:sldChg>
      <pc:sldChg chg="add del">
        <pc:chgData name="" userId="" providerId="" clId="Web-{15445158-C72F-4195-81A4-45381672E33E}" dt="2020-01-31T05:36:38.092" v="222"/>
        <pc:sldMkLst>
          <pc:docMk/>
          <pc:sldMk cId="316879504" sldId="305"/>
        </pc:sldMkLst>
      </pc:sldChg>
      <pc:sldChg chg="add del">
        <pc:chgData name="" userId="" providerId="" clId="Web-{15445158-C72F-4195-81A4-45381672E33E}" dt="2020-01-31T05:36:37.186" v="221"/>
        <pc:sldMkLst>
          <pc:docMk/>
          <pc:sldMk cId="2434386622" sldId="306"/>
        </pc:sldMkLst>
      </pc:sldChg>
      <pc:sldChg chg="add del">
        <pc:chgData name="" userId="" providerId="" clId="Web-{15445158-C72F-4195-81A4-45381672E33E}" dt="2020-01-31T05:36:36.233" v="220"/>
        <pc:sldMkLst>
          <pc:docMk/>
          <pc:sldMk cId="3239926959" sldId="307"/>
        </pc:sldMkLst>
      </pc:sldChg>
      <pc:sldChg chg="add del">
        <pc:chgData name="" userId="" providerId="" clId="Web-{15445158-C72F-4195-81A4-45381672E33E}" dt="2020-01-31T05:36:35.327" v="219"/>
        <pc:sldMkLst>
          <pc:docMk/>
          <pc:sldMk cId="2396084719" sldId="308"/>
        </pc:sldMkLst>
      </pc:sldChg>
      <pc:sldChg chg="add del">
        <pc:chgData name="" userId="" providerId="" clId="Web-{15445158-C72F-4195-81A4-45381672E33E}" dt="2020-01-31T05:36:34.452" v="218"/>
        <pc:sldMkLst>
          <pc:docMk/>
          <pc:sldMk cId="646196687" sldId="309"/>
        </pc:sldMkLst>
      </pc:sldChg>
      <pc:sldChg chg="add del">
        <pc:chgData name="" userId="" providerId="" clId="Web-{15445158-C72F-4195-81A4-45381672E33E}" dt="2020-01-31T05:36:33.405" v="217"/>
        <pc:sldMkLst>
          <pc:docMk/>
          <pc:sldMk cId="1176414175" sldId="310"/>
        </pc:sldMkLst>
      </pc:sldChg>
      <pc:sldChg chg="add del">
        <pc:chgData name="" userId="" providerId="" clId="Web-{15445158-C72F-4195-81A4-45381672E33E}" dt="2020-01-31T05:36:32.327" v="216"/>
        <pc:sldMkLst>
          <pc:docMk/>
          <pc:sldMk cId="3987639804" sldId="311"/>
        </pc:sldMkLst>
      </pc:sldChg>
      <pc:sldChg chg="add del">
        <pc:chgData name="" userId="" providerId="" clId="Web-{15445158-C72F-4195-81A4-45381672E33E}" dt="2020-01-31T05:36:30.999" v="215"/>
        <pc:sldMkLst>
          <pc:docMk/>
          <pc:sldMk cId="4030970531" sldId="312"/>
        </pc:sldMkLst>
      </pc:sldChg>
      <pc:sldChg chg="add">
        <pc:chgData name="" userId="" providerId="" clId="Web-{15445158-C72F-4195-81A4-45381672E33E}" dt="2020-01-31T05:24:54.369" v="56"/>
        <pc:sldMkLst>
          <pc:docMk/>
          <pc:sldMk cId="1287639416" sldId="313"/>
        </pc:sldMkLst>
      </pc:sldChg>
      <pc:sldChg chg="add">
        <pc:chgData name="" userId="" providerId="" clId="Web-{15445158-C72F-4195-81A4-45381672E33E}" dt="2020-01-31T05:24:54.401" v="57"/>
        <pc:sldMkLst>
          <pc:docMk/>
          <pc:sldMk cId="1141500070" sldId="314"/>
        </pc:sldMkLst>
      </pc:sldChg>
      <pc:sldChg chg="add">
        <pc:chgData name="" userId="" providerId="" clId="Web-{15445158-C72F-4195-81A4-45381672E33E}" dt="2020-01-31T05:24:54.526" v="58"/>
        <pc:sldMkLst>
          <pc:docMk/>
          <pc:sldMk cId="3550038899" sldId="315"/>
        </pc:sldMkLst>
      </pc:sldChg>
      <pc:sldChg chg="add">
        <pc:chgData name="" userId="" providerId="" clId="Web-{15445158-C72F-4195-81A4-45381672E33E}" dt="2020-01-31T05:24:54.557" v="59"/>
        <pc:sldMkLst>
          <pc:docMk/>
          <pc:sldMk cId="3353399336" sldId="316"/>
        </pc:sldMkLst>
      </pc:sldChg>
      <pc:sldChg chg="add">
        <pc:chgData name="" userId="" providerId="" clId="Web-{15445158-C72F-4195-81A4-45381672E33E}" dt="2020-01-31T05:24:54.588" v="60"/>
        <pc:sldMkLst>
          <pc:docMk/>
          <pc:sldMk cId="131152850" sldId="317"/>
        </pc:sldMkLst>
      </pc:sldChg>
      <pc:sldChg chg="add">
        <pc:chgData name="" userId="" providerId="" clId="Web-{15445158-C72F-4195-81A4-45381672E33E}" dt="2020-01-31T05:24:54.619" v="61"/>
        <pc:sldMkLst>
          <pc:docMk/>
          <pc:sldMk cId="1150569685" sldId="318"/>
        </pc:sldMkLst>
      </pc:sldChg>
      <pc:sldChg chg="add">
        <pc:chgData name="" userId="" providerId="" clId="Web-{15445158-C72F-4195-81A4-45381672E33E}" dt="2020-01-31T05:24:54.729" v="62"/>
        <pc:sldMkLst>
          <pc:docMk/>
          <pc:sldMk cId="1167509746" sldId="319"/>
        </pc:sldMkLst>
      </pc:sldChg>
      <pc:sldChg chg="add">
        <pc:chgData name="" userId="" providerId="" clId="Web-{15445158-C72F-4195-81A4-45381672E33E}" dt="2020-01-31T05:24:54.838" v="63"/>
        <pc:sldMkLst>
          <pc:docMk/>
          <pc:sldMk cId="2390602563" sldId="320"/>
        </pc:sldMkLst>
      </pc:sldChg>
      <pc:sldChg chg="modSp add del">
        <pc:chgData name="" userId="" providerId="" clId="Web-{15445158-C72F-4195-81A4-45381672E33E}" dt="2020-01-31T05:36:00.233" v="214"/>
        <pc:sldMkLst>
          <pc:docMk/>
          <pc:sldMk cId="225017432" sldId="321"/>
        </pc:sldMkLst>
        <pc:spChg chg="mod">
          <ac:chgData name="" userId="" providerId="" clId="Web-{15445158-C72F-4195-81A4-45381672E33E}" dt="2020-01-31T05:35:51.108" v="208" actId="20577"/>
          <ac:spMkLst>
            <pc:docMk/>
            <pc:sldMk cId="225017432" sldId="321"/>
            <ac:spMk id="3" creationId="{00000000-0000-0000-0000-000000000000}"/>
          </ac:spMkLst>
        </pc:spChg>
      </pc:sldChg>
      <pc:sldChg chg="modSp add del">
        <pc:chgData name="" userId="" providerId="" clId="Web-{15445158-C72F-4195-81A4-45381672E33E}" dt="2020-01-31T05:35:45.545" v="207"/>
        <pc:sldMkLst>
          <pc:docMk/>
          <pc:sldMk cId="1539830801" sldId="322"/>
        </pc:sldMkLst>
        <pc:spChg chg="mod">
          <ac:chgData name="" userId="" providerId="" clId="Web-{15445158-C72F-4195-81A4-45381672E33E}" dt="2020-01-31T05:35:17.498" v="202" actId="20577"/>
          <ac:spMkLst>
            <pc:docMk/>
            <pc:sldMk cId="1539830801" sldId="322"/>
            <ac:spMk id="3" creationId="{00000000-0000-0000-0000-000000000000}"/>
          </ac:spMkLst>
        </pc:spChg>
      </pc:sldChg>
      <pc:sldChg chg="addSp modSp add">
        <pc:chgData name="" userId="" providerId="" clId="Web-{15445158-C72F-4195-81A4-45381672E33E}" dt="2020-01-31T05:35:58.436" v="213" actId="1076"/>
        <pc:sldMkLst>
          <pc:docMk/>
          <pc:sldMk cId="666691781" sldId="323"/>
        </pc:sldMkLst>
        <pc:spChg chg="add mod">
          <ac:chgData name="" userId="" providerId="" clId="Web-{15445158-C72F-4195-81A4-45381672E33E}" dt="2020-01-31T05:35:21.467" v="206" actId="1076"/>
          <ac:spMkLst>
            <pc:docMk/>
            <pc:sldMk cId="666691781" sldId="323"/>
            <ac:spMk id="4" creationId="{9EE2458D-17BA-46AB-95AA-3370F23C3814}"/>
          </ac:spMkLst>
        </pc:spChg>
        <pc:spChg chg="add mod">
          <ac:chgData name="" userId="" providerId="" clId="Web-{15445158-C72F-4195-81A4-45381672E33E}" dt="2020-01-31T05:35:58.436" v="213" actId="1076"/>
          <ac:spMkLst>
            <pc:docMk/>
            <pc:sldMk cId="666691781" sldId="323"/>
            <ac:spMk id="5" creationId="{3F034A81-2269-4B30-8B5C-C48CD9D14987}"/>
          </ac:spMkLst>
        </pc:spChg>
      </pc:sldChg>
      <pc:sldChg chg="add">
        <pc:chgData name="" userId="" providerId="" clId="Web-{15445158-C72F-4195-81A4-45381672E33E}" dt="2020-01-31T05:24:54.947" v="67"/>
        <pc:sldMkLst>
          <pc:docMk/>
          <pc:sldMk cId="1427876543" sldId="324"/>
        </pc:sldMkLst>
      </pc:sldChg>
      <pc:sldChg chg="add">
        <pc:chgData name="" userId="" providerId="" clId="Web-{15445158-C72F-4195-81A4-45381672E33E}" dt="2020-01-31T05:24:54.979" v="68"/>
        <pc:sldMkLst>
          <pc:docMk/>
          <pc:sldMk cId="2829976859" sldId="325"/>
        </pc:sldMkLst>
      </pc:sldChg>
      <pc:sldChg chg="add">
        <pc:chgData name="" userId="" providerId="" clId="Web-{15445158-C72F-4195-81A4-45381672E33E}" dt="2020-01-31T05:24:55.307" v="69"/>
        <pc:sldMkLst>
          <pc:docMk/>
          <pc:sldMk cId="575545313" sldId="326"/>
        </pc:sldMkLst>
      </pc:sldChg>
      <pc:sldChg chg="add">
        <pc:chgData name="" userId="" providerId="" clId="Web-{15445158-C72F-4195-81A4-45381672E33E}" dt="2020-01-31T05:24:55.588" v="70"/>
        <pc:sldMkLst>
          <pc:docMk/>
          <pc:sldMk cId="2596844130" sldId="327"/>
        </pc:sldMkLst>
      </pc:sldChg>
      <pc:sldChg chg="add">
        <pc:chgData name="" userId="" providerId="" clId="Web-{15445158-C72F-4195-81A4-45381672E33E}" dt="2020-01-31T05:24:55.885" v="71"/>
        <pc:sldMkLst>
          <pc:docMk/>
          <pc:sldMk cId="4138749484" sldId="328"/>
        </pc:sldMkLst>
      </pc:sldChg>
      <pc:sldChg chg="add">
        <pc:chgData name="" userId="" providerId="" clId="Web-{15445158-C72F-4195-81A4-45381672E33E}" dt="2020-01-31T05:24:56.197" v="72"/>
        <pc:sldMkLst>
          <pc:docMk/>
          <pc:sldMk cId="1690274620" sldId="329"/>
        </pc:sldMkLst>
      </pc:sldChg>
      <pc:sldChg chg="add">
        <pc:chgData name="" userId="" providerId="" clId="Web-{15445158-C72F-4195-81A4-45381672E33E}" dt="2020-01-31T05:24:56.479" v="73"/>
        <pc:sldMkLst>
          <pc:docMk/>
          <pc:sldMk cId="1399214830" sldId="330"/>
        </pc:sldMkLst>
      </pc:sldChg>
      <pc:sldChg chg="add">
        <pc:chgData name="" userId="" providerId="" clId="Web-{15445158-C72F-4195-81A4-45381672E33E}" dt="2020-01-31T05:24:56.760" v="74"/>
        <pc:sldMkLst>
          <pc:docMk/>
          <pc:sldMk cId="132573410" sldId="331"/>
        </pc:sldMkLst>
      </pc:sldChg>
      <pc:sldChg chg="add">
        <pc:chgData name="" userId="" providerId="" clId="Web-{15445158-C72F-4195-81A4-45381672E33E}" dt="2020-01-31T05:24:57.057" v="75"/>
        <pc:sldMkLst>
          <pc:docMk/>
          <pc:sldMk cId="1599523159" sldId="332"/>
        </pc:sldMkLst>
      </pc:sldChg>
      <pc:sldChg chg="add">
        <pc:chgData name="" userId="" providerId="" clId="Web-{15445158-C72F-4195-81A4-45381672E33E}" dt="2020-01-31T05:24:57.322" v="76"/>
        <pc:sldMkLst>
          <pc:docMk/>
          <pc:sldMk cId="1430709730" sldId="333"/>
        </pc:sldMkLst>
      </pc:sldChg>
      <pc:sldChg chg="modSp add del">
        <pc:chgData name="" userId="" providerId="" clId="Web-{15445158-C72F-4195-81A4-45381672E33E}" dt="2020-01-31T05:34:36.654" v="199"/>
        <pc:sldMkLst>
          <pc:docMk/>
          <pc:sldMk cId="3328660533" sldId="334"/>
        </pc:sldMkLst>
        <pc:spChg chg="mod">
          <ac:chgData name="" userId="" providerId="" clId="Web-{15445158-C72F-4195-81A4-45381672E33E}" dt="2020-01-31T05:33:44.482" v="167" actId="20577"/>
          <ac:spMkLst>
            <pc:docMk/>
            <pc:sldMk cId="3328660533" sldId="334"/>
            <ac:spMk id="3" creationId="{00000000-0000-0000-0000-000000000000}"/>
          </ac:spMkLst>
        </pc:spChg>
      </pc:sldChg>
      <pc:sldChg chg="add del">
        <pc:chgData name="" userId="" providerId="" clId="Web-{15445158-C72F-4195-81A4-45381672E33E}" dt="2020-01-31T05:34:35.107" v="198"/>
        <pc:sldMkLst>
          <pc:docMk/>
          <pc:sldMk cId="3499754748" sldId="335"/>
        </pc:sldMkLst>
      </pc:sldChg>
      <pc:sldChg chg="modSp add del">
        <pc:chgData name="" userId="" providerId="" clId="Web-{15445158-C72F-4195-81A4-45381672E33E}" dt="2020-01-31T05:34:34.107" v="197"/>
        <pc:sldMkLst>
          <pc:docMk/>
          <pc:sldMk cId="1042761623" sldId="336"/>
        </pc:sldMkLst>
        <pc:spChg chg="mod">
          <ac:chgData name="" userId="" providerId="" clId="Web-{15445158-C72F-4195-81A4-45381672E33E}" dt="2020-01-31T05:34:17.232" v="186" actId="20577"/>
          <ac:spMkLst>
            <pc:docMk/>
            <pc:sldMk cId="1042761623" sldId="336"/>
            <ac:spMk id="3" creationId="{00000000-0000-0000-0000-000000000000}"/>
          </ac:spMkLst>
        </pc:spChg>
      </pc:sldChg>
      <pc:sldChg chg="modSp add">
        <pc:chgData name="" userId="" providerId="" clId="Web-{15445158-C72F-4195-81A4-45381672E33E}" dt="2020-01-31T06:02:13.696" v="551" actId="1076"/>
        <pc:sldMkLst>
          <pc:docMk/>
          <pc:sldMk cId="2067620422" sldId="337"/>
        </pc:sldMkLst>
        <pc:spChg chg="mod">
          <ac:chgData name="" userId="" providerId="" clId="Web-{15445158-C72F-4195-81A4-45381672E33E}" dt="2020-01-31T06:02:13.696" v="551" actId="1076"/>
          <ac:spMkLst>
            <pc:docMk/>
            <pc:sldMk cId="2067620422" sldId="337"/>
            <ac:spMk id="3" creationId="{00000000-0000-0000-0000-000000000000}"/>
          </ac:spMkLst>
        </pc:spChg>
      </pc:sldChg>
      <pc:sldChg chg="addSp delSp modSp new del">
        <pc:chgData name="" userId="" providerId="" clId="Web-{15445158-C72F-4195-81A4-45381672E33E}" dt="2020-01-31T05:29:26.793" v="101"/>
        <pc:sldMkLst>
          <pc:docMk/>
          <pc:sldMk cId="1109364947" sldId="338"/>
        </pc:sldMkLst>
        <pc:spChg chg="del">
          <ac:chgData name="" userId="" providerId="" clId="Web-{15445158-C72F-4195-81A4-45381672E33E}" dt="2020-01-31T05:28:26.527" v="84"/>
          <ac:spMkLst>
            <pc:docMk/>
            <pc:sldMk cId="1109364947" sldId="338"/>
            <ac:spMk id="3" creationId="{CC52B458-C578-4362-A574-90C2C0C2854C}"/>
          </ac:spMkLst>
        </pc:spChg>
        <pc:spChg chg="add mod">
          <ac:chgData name="" userId="" providerId="" clId="Web-{15445158-C72F-4195-81A4-45381672E33E}" dt="2020-01-31T05:29:18.965" v="98"/>
          <ac:spMkLst>
            <pc:docMk/>
            <pc:sldMk cId="1109364947" sldId="338"/>
            <ac:spMk id="7" creationId="{81AFD373-9F82-478B-9415-C61513B8B75E}"/>
          </ac:spMkLst>
        </pc:spChg>
        <pc:picChg chg="add del mod ord">
          <ac:chgData name="" userId="" providerId="" clId="Web-{15445158-C72F-4195-81A4-45381672E33E}" dt="2020-01-31T05:29:18.965" v="98"/>
          <ac:picMkLst>
            <pc:docMk/>
            <pc:sldMk cId="1109364947" sldId="338"/>
            <ac:picMk id="4" creationId="{6F8BD55E-3004-4470-BAE9-BD68D1410F0A}"/>
          </ac:picMkLst>
        </pc:picChg>
      </pc:sldChg>
      <pc:sldChg chg="addSp delSp modSp new">
        <pc:chgData name="" userId="" providerId="" clId="Web-{15445158-C72F-4195-81A4-45381672E33E}" dt="2020-01-31T05:33:14.310" v="158" actId="20577"/>
        <pc:sldMkLst>
          <pc:docMk/>
          <pc:sldMk cId="2098377485" sldId="339"/>
        </pc:sldMkLst>
        <pc:spChg chg="mod">
          <ac:chgData name="" userId="" providerId="" clId="Web-{15445158-C72F-4195-81A4-45381672E33E}" dt="2020-01-31T05:33:14.310" v="158" actId="20577"/>
          <ac:spMkLst>
            <pc:docMk/>
            <pc:sldMk cId="2098377485" sldId="339"/>
            <ac:spMk id="2" creationId="{4B2FFE49-5686-47A9-B084-7069FD766EBB}"/>
          </ac:spMkLst>
        </pc:spChg>
        <pc:spChg chg="del">
          <ac:chgData name="" userId="" providerId="" clId="Web-{15445158-C72F-4195-81A4-45381672E33E}" dt="2020-01-31T05:28:54.918" v="92"/>
          <ac:spMkLst>
            <pc:docMk/>
            <pc:sldMk cId="2098377485" sldId="339"/>
            <ac:spMk id="3" creationId="{298F68A0-5CC8-472A-889B-9B4ECDDE6A7E}"/>
          </ac:spMkLst>
        </pc:spChg>
        <pc:spChg chg="add del mod">
          <ac:chgData name="" userId="" providerId="" clId="Web-{15445158-C72F-4195-81A4-45381672E33E}" dt="2020-01-31T05:28:48.511" v="91"/>
          <ac:spMkLst>
            <pc:docMk/>
            <pc:sldMk cId="2098377485" sldId="339"/>
            <ac:spMk id="4" creationId="{8EF99301-3D5B-4AA0-83F4-2B2F3FD89580}"/>
          </ac:spMkLst>
        </pc:spChg>
        <pc:picChg chg="add mod ord">
          <ac:chgData name="" userId="" providerId="" clId="Web-{15445158-C72F-4195-81A4-45381672E33E}" dt="2020-01-31T05:33:06.950" v="138" actId="1076"/>
          <ac:picMkLst>
            <pc:docMk/>
            <pc:sldMk cId="2098377485" sldId="339"/>
            <ac:picMk id="5" creationId="{5A6EB3BD-781D-4D23-8A7D-F93D9E0610E2}"/>
          </ac:picMkLst>
        </pc:picChg>
      </pc:sldChg>
      <pc:sldChg chg="addSp delSp modSp new">
        <pc:chgData name="" userId="" providerId="" clId="Web-{15445158-C72F-4195-81A4-45381672E33E}" dt="2020-01-31T05:33:19.122" v="163" actId="20577"/>
        <pc:sldMkLst>
          <pc:docMk/>
          <pc:sldMk cId="163802348" sldId="340"/>
        </pc:sldMkLst>
        <pc:spChg chg="mod">
          <ac:chgData name="" userId="" providerId="" clId="Web-{15445158-C72F-4195-81A4-45381672E33E}" dt="2020-01-31T05:33:19.122" v="163" actId="20577"/>
          <ac:spMkLst>
            <pc:docMk/>
            <pc:sldMk cId="163802348" sldId="340"/>
            <ac:spMk id="2" creationId="{654346D5-C507-4809-8F12-E61A453B7FB5}"/>
          </ac:spMkLst>
        </pc:spChg>
        <pc:spChg chg="del">
          <ac:chgData name="" userId="" providerId="" clId="Web-{15445158-C72F-4195-81A4-45381672E33E}" dt="2020-01-31T05:29:15.886" v="96"/>
          <ac:spMkLst>
            <pc:docMk/>
            <pc:sldMk cId="163802348" sldId="340"/>
            <ac:spMk id="3" creationId="{FAADBFB2-5E11-41B6-9B1B-E3A02BC2DDEE}"/>
          </ac:spMkLst>
        </pc:spChg>
        <pc:spChg chg="add mod">
          <ac:chgData name="" userId="" providerId="" clId="Web-{15445158-C72F-4195-81A4-45381672E33E}" dt="2020-01-31T05:31:55.841" v="109" actId="14100"/>
          <ac:spMkLst>
            <pc:docMk/>
            <pc:sldMk cId="163802348" sldId="340"/>
            <ac:spMk id="8" creationId="{095446C0-9EB8-4844-AE4A-D71A20FAD87F}"/>
          </ac:spMkLst>
        </pc:spChg>
        <pc:picChg chg="add mod ord">
          <ac:chgData name="" userId="" providerId="" clId="Web-{15445158-C72F-4195-81A4-45381672E33E}" dt="2020-01-31T05:29:17.152" v="97" actId="1076"/>
          <ac:picMkLst>
            <pc:docMk/>
            <pc:sldMk cId="163802348" sldId="340"/>
            <ac:picMk id="4" creationId="{9F55CA12-9C7F-4250-9C04-DB7B96B3A431}"/>
          </ac:picMkLst>
        </pc:picChg>
        <pc:picChg chg="add mod">
          <ac:chgData name="" userId="" providerId="" clId="Web-{15445158-C72F-4195-81A4-45381672E33E}" dt="2020-01-31T05:29:23.043" v="100" actId="1076"/>
          <ac:picMkLst>
            <pc:docMk/>
            <pc:sldMk cId="163802348" sldId="340"/>
            <ac:picMk id="6" creationId="{3DA88634-A11A-49D8-83F5-55CDB955DC61}"/>
          </ac:picMkLst>
        </pc:picChg>
      </pc:sldChg>
      <pc:sldChg chg="modSp new">
        <pc:chgData name="" userId="" providerId="" clId="Web-{15445158-C72F-4195-81A4-45381672E33E}" dt="2020-01-31T06:05:13.743" v="558" actId="20577"/>
        <pc:sldMkLst>
          <pc:docMk/>
          <pc:sldMk cId="4089558098" sldId="341"/>
        </pc:sldMkLst>
        <pc:spChg chg="mod">
          <ac:chgData name="" userId="" providerId="" clId="Web-{15445158-C72F-4195-81A4-45381672E33E}" dt="2020-01-31T05:32:58.404" v="126" actId="20577"/>
          <ac:spMkLst>
            <pc:docMk/>
            <pc:sldMk cId="4089558098" sldId="341"/>
            <ac:spMk id="2" creationId="{20D49FA5-FC35-4E01-B588-B4A2930B5A06}"/>
          </ac:spMkLst>
        </pc:spChg>
        <pc:spChg chg="mod">
          <ac:chgData name="" userId="" providerId="" clId="Web-{15445158-C72F-4195-81A4-45381672E33E}" dt="2020-01-31T06:05:13.743" v="558" actId="20577"/>
          <ac:spMkLst>
            <pc:docMk/>
            <pc:sldMk cId="4089558098" sldId="341"/>
            <ac:spMk id="3" creationId="{516C0BC1-60C9-4DB5-80E6-43BB99EF1E12}"/>
          </ac:spMkLst>
        </pc:spChg>
      </pc:sldChg>
      <pc:sldChg chg="modSp new">
        <pc:chgData name="" userId="" providerId="" clId="Web-{15445158-C72F-4195-81A4-45381672E33E}" dt="2020-01-31T05:34:31.701" v="196" actId="1076"/>
        <pc:sldMkLst>
          <pc:docMk/>
          <pc:sldMk cId="730297007" sldId="342"/>
        </pc:sldMkLst>
        <pc:spChg chg="mod">
          <ac:chgData name="" userId="" providerId="" clId="Web-{15445158-C72F-4195-81A4-45381672E33E}" dt="2020-01-31T05:34:13.576" v="182" actId="20577"/>
          <ac:spMkLst>
            <pc:docMk/>
            <pc:sldMk cId="730297007" sldId="342"/>
            <ac:spMk id="2" creationId="{4BBD5DCA-018B-471B-995D-3AAF9A0F1A2B}"/>
          </ac:spMkLst>
        </pc:spChg>
        <pc:spChg chg="mod">
          <ac:chgData name="" userId="" providerId="" clId="Web-{15445158-C72F-4195-81A4-45381672E33E}" dt="2020-01-31T05:34:31.701" v="196" actId="1076"/>
          <ac:spMkLst>
            <pc:docMk/>
            <pc:sldMk cId="730297007" sldId="342"/>
            <ac:spMk id="3" creationId="{0EAEB7D6-D411-4674-85FE-BE897C07B41D}"/>
          </ac:spMkLst>
        </pc:spChg>
      </pc:sldChg>
      <pc:sldChg chg="add">
        <pc:chgData name="" userId="" providerId="" clId="Web-{15445158-C72F-4195-81A4-45381672E33E}" dt="2020-01-31T05:40:42.031" v="265"/>
        <pc:sldMkLst>
          <pc:docMk/>
          <pc:sldMk cId="1113226035" sldId="343"/>
        </pc:sldMkLst>
      </pc:sldChg>
      <pc:sldChg chg="modSp add">
        <pc:chgData name="" userId="" providerId="" clId="Web-{15445158-C72F-4195-81A4-45381672E33E}" dt="2020-01-31T05:41:22.782" v="281" actId="14100"/>
        <pc:sldMkLst>
          <pc:docMk/>
          <pc:sldMk cId="1757152430" sldId="344"/>
        </pc:sldMkLst>
        <pc:spChg chg="mod">
          <ac:chgData name="" userId="" providerId="" clId="Web-{15445158-C72F-4195-81A4-45381672E33E}" dt="2020-01-31T05:41:22.782" v="281" actId="14100"/>
          <ac:spMkLst>
            <pc:docMk/>
            <pc:sldMk cId="1757152430" sldId="344"/>
            <ac:spMk id="14339" creationId="{00000000-0000-0000-0000-000000000000}"/>
          </ac:spMkLst>
        </pc:spChg>
        <pc:picChg chg="mod">
          <ac:chgData name="" userId="" providerId="" clId="Web-{15445158-C72F-4195-81A4-45381672E33E}" dt="2020-01-31T05:41:01.281" v="270" actId="1076"/>
          <ac:picMkLst>
            <pc:docMk/>
            <pc:sldMk cId="1757152430" sldId="344"/>
            <ac:picMk id="14340" creationId="{00000000-0000-0000-0000-000000000000}"/>
          </ac:picMkLst>
        </pc:picChg>
        <pc:picChg chg="mod">
          <ac:chgData name="" userId="" providerId="" clId="Web-{15445158-C72F-4195-81A4-45381672E33E}" dt="2020-01-31T05:41:03.016" v="271" actId="1076"/>
          <ac:picMkLst>
            <pc:docMk/>
            <pc:sldMk cId="1757152430" sldId="344"/>
            <ac:picMk id="14341" creationId="{00000000-0000-0000-0000-000000000000}"/>
          </ac:picMkLst>
        </pc:picChg>
        <pc:picChg chg="mod">
          <ac:chgData name="" userId="" providerId="" clId="Web-{15445158-C72F-4195-81A4-45381672E33E}" dt="2020-01-31T05:41:04.438" v="272" actId="1076"/>
          <ac:picMkLst>
            <pc:docMk/>
            <pc:sldMk cId="1757152430" sldId="344"/>
            <ac:picMk id="14342" creationId="{00000000-0000-0000-0000-000000000000}"/>
          </ac:picMkLst>
        </pc:picChg>
      </pc:sldChg>
      <pc:sldChg chg="modSp add del">
        <pc:chgData name="" userId="" providerId="" clId="Web-{15445158-C72F-4195-81A4-45381672E33E}" dt="2020-01-31T05:41:25.328" v="282"/>
        <pc:sldMkLst>
          <pc:docMk/>
          <pc:sldMk cId="1163872966" sldId="345"/>
        </pc:sldMkLst>
        <pc:spChg chg="mod">
          <ac:chgData name="" userId="" providerId="" clId="Web-{15445158-C72F-4195-81A4-45381672E33E}" dt="2020-01-31T05:41:12.407" v="273" actId="20577"/>
          <ac:spMkLst>
            <pc:docMk/>
            <pc:sldMk cId="1163872966" sldId="345"/>
            <ac:spMk id="13315" creationId="{00000000-0000-0000-0000-000000000000}"/>
          </ac:spMkLst>
        </pc:spChg>
      </pc:sldChg>
      <pc:sldChg chg="add">
        <pc:chgData name="" userId="" providerId="" clId="Web-{15445158-C72F-4195-81A4-45381672E33E}" dt="2020-01-31T05:40:42.344" v="268"/>
        <pc:sldMkLst>
          <pc:docMk/>
          <pc:sldMk cId="4200993006" sldId="346"/>
        </pc:sldMkLst>
      </pc:sldChg>
      <pc:sldChg chg="add">
        <pc:chgData name="" userId="" providerId="" clId="Web-{15445158-C72F-4195-81A4-45381672E33E}" dt="2020-01-31T05:42:59.845" v="283"/>
        <pc:sldMkLst>
          <pc:docMk/>
          <pc:sldMk cId="40478814" sldId="347"/>
        </pc:sldMkLst>
      </pc:sldChg>
      <pc:sldChg chg="add">
        <pc:chgData name="" userId="" providerId="" clId="Web-{15445158-C72F-4195-81A4-45381672E33E}" dt="2020-01-31T05:42:59.907" v="284"/>
        <pc:sldMkLst>
          <pc:docMk/>
          <pc:sldMk cId="2226877329" sldId="348"/>
        </pc:sldMkLst>
      </pc:sldChg>
      <pc:sldChg chg="add">
        <pc:chgData name="" userId="" providerId="" clId="Web-{15445158-C72F-4195-81A4-45381672E33E}" dt="2020-01-31T05:42:59.970" v="285"/>
        <pc:sldMkLst>
          <pc:docMk/>
          <pc:sldMk cId="252581112" sldId="349"/>
        </pc:sldMkLst>
      </pc:sldChg>
      <pc:sldChg chg="add del">
        <pc:chgData name="" userId="" providerId="" clId="Web-{15445158-C72F-4195-81A4-45381672E33E}" dt="2020-01-31T05:44:57.064" v="331"/>
        <pc:sldMkLst>
          <pc:docMk/>
          <pc:sldMk cId="1253907849" sldId="350"/>
        </pc:sldMkLst>
      </pc:sldChg>
      <pc:sldChg chg="add del">
        <pc:chgData name="" userId="" providerId="" clId="Web-{15445158-C72F-4195-81A4-45381672E33E}" dt="2020-01-31T05:44:55.892" v="330"/>
        <pc:sldMkLst>
          <pc:docMk/>
          <pc:sldMk cId="3620699893" sldId="351"/>
        </pc:sldMkLst>
      </pc:sldChg>
      <pc:sldChg chg="add del">
        <pc:chgData name="" userId="" providerId="" clId="Web-{15445158-C72F-4195-81A4-45381672E33E}" dt="2020-01-31T05:44:54.361" v="329"/>
        <pc:sldMkLst>
          <pc:docMk/>
          <pc:sldMk cId="2858847166" sldId="352"/>
        </pc:sldMkLst>
      </pc:sldChg>
      <pc:sldChg chg="add del">
        <pc:chgData name="" userId="" providerId="" clId="Web-{15445158-C72F-4195-81A4-45381672E33E}" dt="2020-01-31T05:44:53.283" v="328"/>
        <pc:sldMkLst>
          <pc:docMk/>
          <pc:sldMk cId="1642403784" sldId="353"/>
        </pc:sldMkLst>
      </pc:sldChg>
      <pc:sldChg chg="add del">
        <pc:chgData name="" userId="" providerId="" clId="Web-{15445158-C72F-4195-81A4-45381672E33E}" dt="2020-01-31T05:44:50.736" v="327"/>
        <pc:sldMkLst>
          <pc:docMk/>
          <pc:sldMk cId="2888238349" sldId="354"/>
        </pc:sldMkLst>
      </pc:sldChg>
      <pc:sldChg chg="add del">
        <pc:chgData name="" userId="" providerId="" clId="Web-{15445158-C72F-4195-81A4-45381672E33E}" dt="2020-01-31T05:44:48.658" v="326"/>
        <pc:sldMkLst>
          <pc:docMk/>
          <pc:sldMk cId="2094314004" sldId="355"/>
        </pc:sldMkLst>
      </pc:sldChg>
      <pc:sldChg chg="add">
        <pc:chgData name="" userId="" providerId="" clId="Web-{15445158-C72F-4195-81A4-45381672E33E}" dt="2020-01-31T05:43:00.626" v="292"/>
        <pc:sldMkLst>
          <pc:docMk/>
          <pc:sldMk cId="4142265929" sldId="356"/>
        </pc:sldMkLst>
      </pc:sldChg>
      <pc:sldChg chg="add">
        <pc:chgData name="" userId="" providerId="" clId="Web-{15445158-C72F-4195-81A4-45381672E33E}" dt="2020-01-31T05:43:00.704" v="293"/>
        <pc:sldMkLst>
          <pc:docMk/>
          <pc:sldMk cId="3013751833" sldId="357"/>
        </pc:sldMkLst>
      </pc:sldChg>
      <pc:sldChg chg="modSp add">
        <pc:chgData name="" userId="" providerId="" clId="Web-{15445158-C72F-4195-81A4-45381672E33E}" dt="2020-01-31T05:44:01.361" v="321" actId="1076"/>
        <pc:sldMkLst>
          <pc:docMk/>
          <pc:sldMk cId="2492736403" sldId="358"/>
        </pc:sldMkLst>
        <pc:picChg chg="mod">
          <ac:chgData name="" userId="" providerId="" clId="Web-{15445158-C72F-4195-81A4-45381672E33E}" dt="2020-01-31T05:44:01.361" v="321" actId="1076"/>
          <ac:picMkLst>
            <pc:docMk/>
            <pc:sldMk cId="2492736403" sldId="358"/>
            <ac:picMk id="30722" creationId="{00000000-0000-0000-0000-000000000000}"/>
          </ac:picMkLst>
        </pc:picChg>
      </pc:sldChg>
      <pc:sldChg chg="modSp add">
        <pc:chgData name="" userId="" providerId="" clId="Web-{15445158-C72F-4195-81A4-45381672E33E}" dt="2020-01-31T05:44:43.642" v="325" actId="1076"/>
        <pc:sldMkLst>
          <pc:docMk/>
          <pc:sldMk cId="2078698115" sldId="359"/>
        </pc:sldMkLst>
        <pc:spChg chg="mod">
          <ac:chgData name="" userId="" providerId="" clId="Web-{15445158-C72F-4195-81A4-45381672E33E}" dt="2020-01-31T05:43:54.361" v="320" actId="1076"/>
          <ac:spMkLst>
            <pc:docMk/>
            <pc:sldMk cId="2078698115" sldId="359"/>
            <ac:spMk id="22531" creationId="{00000000-0000-0000-0000-000000000000}"/>
          </ac:spMkLst>
        </pc:spChg>
        <pc:spChg chg="mod">
          <ac:chgData name="" userId="" providerId="" clId="Web-{15445158-C72F-4195-81A4-45381672E33E}" dt="2020-01-31T05:44:43.642" v="325" actId="1076"/>
          <ac:spMkLst>
            <pc:docMk/>
            <pc:sldMk cId="2078698115" sldId="359"/>
            <ac:spMk id="172034" creationId="{00000000-0000-0000-0000-000000000000}"/>
          </ac:spMkLst>
        </pc:spChg>
      </pc:sldChg>
      <pc:sldChg chg="delSp modSp add">
        <pc:chgData name="" userId="" providerId="" clId="Web-{15445158-C72F-4195-81A4-45381672E33E}" dt="2020-01-31T05:44:14.986" v="322" actId="20577"/>
        <pc:sldMkLst>
          <pc:docMk/>
          <pc:sldMk cId="3654917623" sldId="360"/>
        </pc:sldMkLst>
        <pc:spChg chg="mod">
          <ac:chgData name="" userId="" providerId="" clId="Web-{15445158-C72F-4195-81A4-45381672E33E}" dt="2020-01-31T05:43:10.360" v="297" actId="1076"/>
          <ac:spMkLst>
            <pc:docMk/>
            <pc:sldMk cId="3654917623" sldId="360"/>
            <ac:spMk id="120834" creationId="{00000000-0000-0000-0000-000000000000}"/>
          </ac:spMkLst>
        </pc:spChg>
        <pc:spChg chg="mod">
          <ac:chgData name="" userId="" providerId="" clId="Web-{15445158-C72F-4195-81A4-45381672E33E}" dt="2020-01-31T05:44:14.986" v="322" actId="20577"/>
          <ac:spMkLst>
            <pc:docMk/>
            <pc:sldMk cId="3654917623" sldId="360"/>
            <ac:spMk id="120835" creationId="{00000000-0000-0000-0000-000000000000}"/>
          </ac:spMkLst>
        </pc:spChg>
        <pc:picChg chg="del">
          <ac:chgData name="" userId="" providerId="" clId="Web-{15445158-C72F-4195-81A4-45381672E33E}" dt="2020-01-31T05:43:15.657" v="299"/>
          <ac:picMkLst>
            <pc:docMk/>
            <pc:sldMk cId="3654917623" sldId="360"/>
            <ac:picMk id="21508" creationId="{00000000-0000-0000-0000-000000000000}"/>
          </ac:picMkLst>
        </pc:picChg>
      </pc:sldChg>
      <pc:sldChg chg="modSp new">
        <pc:chgData name="" userId="" providerId="" clId="Web-{15445158-C72F-4195-81A4-45381672E33E}" dt="2020-01-31T06:01:03.492" v="549" actId="20577"/>
        <pc:sldMkLst>
          <pc:docMk/>
          <pc:sldMk cId="1904132256" sldId="361"/>
        </pc:sldMkLst>
        <pc:spChg chg="mod">
          <ac:chgData name="" userId="" providerId="" clId="Web-{15445158-C72F-4195-81A4-45381672E33E}" dt="2020-01-31T05:45:16.221" v="351" actId="1076"/>
          <ac:spMkLst>
            <pc:docMk/>
            <pc:sldMk cId="1904132256" sldId="361"/>
            <ac:spMk id="2" creationId="{6E3B73FB-B472-42FA-BF9E-000D503F64B4}"/>
          </ac:spMkLst>
        </pc:spChg>
        <pc:spChg chg="mod">
          <ac:chgData name="" userId="" providerId="" clId="Web-{15445158-C72F-4195-81A4-45381672E33E}" dt="2020-01-31T06:01:03.492" v="549" actId="20577"/>
          <ac:spMkLst>
            <pc:docMk/>
            <pc:sldMk cId="1904132256" sldId="361"/>
            <ac:spMk id="3" creationId="{1672274D-DF8F-4332-A083-CEF4C3A391F3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5DCC58-4A7E-4BCF-8FB4-8016C98B989A}" type="datetimeFigureOut">
              <a:rPr lang="ru-RU"/>
              <a:t>08.09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153E83A-21A6-480E-ACA5-76D6B80965E4}" type="slidenum">
              <a:rPr lang="ru-RU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587998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" name="Google Shape;201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02" name="Google Shape;202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3" name="Google Shape;203;p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1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9136807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Образ слайда 1">
            <a:extLst>
              <a:ext uri="{FF2B5EF4-FFF2-40B4-BE49-F238E27FC236}">
                <a16:creationId xmlns:a16="http://schemas.microsoft.com/office/drawing/2014/main" xmlns="" id="{C391ACC5-2289-4BC8-B008-F9590150077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7" name="Заметки 2">
            <a:extLst>
              <a:ext uri="{FF2B5EF4-FFF2-40B4-BE49-F238E27FC236}">
                <a16:creationId xmlns:a16="http://schemas.microsoft.com/office/drawing/2014/main" xmlns="" id="{532E5478-D833-4BFE-BC40-A0A93DAD1C4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67588" name="Номер слайда 3">
            <a:extLst>
              <a:ext uri="{FF2B5EF4-FFF2-40B4-BE49-F238E27FC236}">
                <a16:creationId xmlns:a16="http://schemas.microsoft.com/office/drawing/2014/main" xmlns="" id="{35331445-649F-49D0-8105-5C8D7F489B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5E91B1A-EE2B-4CAF-ACDD-338D0B7F02EF}" type="slidenum">
              <a:rPr lang="ru-RU" altLang="ru-RU"/>
              <a:pPr eaLnBrk="1" hangingPunct="1"/>
              <a:t>3</a:t>
            </a:fld>
            <a:endParaRPr lang="ru-RU" alt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5DC19C-03DA-4066-9FF7-D0BF1BC6D6F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10799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5DC19C-03DA-4066-9FF7-D0BF1BC6D6F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657274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5DC19C-03DA-4066-9FF7-D0BF1BC6D6F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122617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итульный слайд" userDrawn="1">
  <p:cSld name="1_Титульный слайд">
    <p:bg>
      <p:bgPr>
        <a:solidFill>
          <a:schemeClr val="bg1">
            <a:lumMod val="50000"/>
          </a:schemeClr>
        </a:solidFill>
        <a:effectLst/>
      </p:bgPr>
    </p:bg>
    <p:spTree>
      <p:nvGrpSpPr>
        <p:cNvPr id="1" name="Shape 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Google Shape;21;p2"/>
          <p:cNvSpPr txBox="1">
            <a:spLocks noGrp="1"/>
          </p:cNvSpPr>
          <p:nvPr>
            <p:ph type="ctrTitle"/>
          </p:nvPr>
        </p:nvSpPr>
        <p:spPr>
          <a:xfrm>
            <a:off x="1991544" y="2060848"/>
            <a:ext cx="9145016" cy="16744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just">
              <a:lnSpc>
                <a:spcPct val="83333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Arial"/>
              <a:buNone/>
              <a:defRPr sz="6000" b="0" cap="none">
                <a:solidFill>
                  <a:schemeClr val="bg1"/>
                </a:solidFill>
                <a:latin typeface="Bad Script" panose="02000000000000000000" pitchFamily="2" charset="0"/>
                <a:ea typeface="Bad Script" panose="02000000000000000000" pitchFamily="2" charset="0"/>
                <a:cs typeface="Arial"/>
                <a:sym typeface="Arial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r>
              <a:rPr lang="ru-RU" dirty="0"/>
              <a:t>Образец заголовка</a:t>
            </a:r>
            <a:endParaRPr dirty="0"/>
          </a:p>
        </p:txBody>
      </p:sp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2543605" cy="23488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Google Shape;208;p29"/>
          <p:cNvSpPr txBox="1"/>
          <p:nvPr userDrawn="1"/>
        </p:nvSpPr>
        <p:spPr>
          <a:xfrm>
            <a:off x="1007435" y="239289"/>
            <a:ext cx="10330431" cy="2923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300" b="1" i="0" u="none" strike="noStrike" cap="none" dirty="0">
                <a:solidFill>
                  <a:srgbClr val="C00000"/>
                </a:solidFill>
                <a:latin typeface="Bad Script" panose="02000000000000000000" pitchFamily="2" charset="0"/>
                <a:ea typeface="Arial"/>
                <a:cs typeface="Arial"/>
                <a:sym typeface="Arial"/>
              </a:rPr>
              <a:t>КРАСНОЯРСКИЙ ГОСУДАРСТВЕННЫЙ МЕДИЦИНСКИЙ УНИВЕРСИТЕТ ИМ. В.Ф. ВОЙНО-ЯСЕНЕЦКОГО</a:t>
            </a:r>
            <a:endParaRPr sz="1300" b="1" dirty="0">
              <a:solidFill>
                <a:srgbClr val="C00000"/>
              </a:solidFill>
              <a:latin typeface="Bad Script" panose="02000000000000000000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11" name="Google Shape;209;p29"/>
          <p:cNvSpPr txBox="1"/>
          <p:nvPr userDrawn="1"/>
        </p:nvSpPr>
        <p:spPr>
          <a:xfrm>
            <a:off x="2543606" y="696493"/>
            <a:ext cx="7028215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200" dirty="0">
                <a:solidFill>
                  <a:srgbClr val="C00000"/>
                </a:solidFill>
                <a:latin typeface="Bad Script" panose="02000000000000000000" pitchFamily="2" charset="0"/>
                <a:ea typeface="Arial"/>
                <a:cs typeface="Arial"/>
                <a:sym typeface="Arial"/>
              </a:rPr>
              <a:t>КАФЕДРА МЕДИЦИНСКОЙ КИБЕРНЕТИКИ И ИНФОРМАТИКИ</a:t>
            </a:r>
            <a:endParaRPr sz="1200" dirty="0">
              <a:solidFill>
                <a:srgbClr val="C00000"/>
              </a:solidFill>
              <a:latin typeface="Bad Script" panose="02000000000000000000" pitchFamily="2" charset="0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83296058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Заголовок и текст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Bad Script" panose="02000000000000000000" pitchFamily="2" charset="0"/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5016727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Bad Script" panose="02000000000000000000" pitchFamily="2" charset="0"/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5DC19C-03DA-4066-9FF7-D0BF1BC6D6F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0371172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5DC19C-03DA-4066-9FF7-D0BF1BC6D6F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63698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5DC19C-03DA-4066-9FF7-D0BF1BC6D6F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257622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5DC19C-03DA-4066-9FF7-D0BF1BC6D6F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80027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5DC19C-03DA-4066-9FF7-D0BF1BC6D6F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953355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5DC19C-03DA-4066-9FF7-D0BF1BC6D6F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87541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5DC19C-03DA-4066-9FF7-D0BF1BC6D6F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656952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5DC19C-03DA-4066-9FF7-D0BF1BC6D6F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41692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5DC19C-03DA-4066-9FF7-D0BF1BC6D6F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549794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3.png"/><Relationship Id="rId4" Type="http://schemas.openxmlformats.org/officeDocument/2006/relationships/image" Target="../media/image12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5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://egisz.rosminzdrav.ru/" TargetMode="External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Google Shape;205;p29"/>
          <p:cNvSpPr txBox="1">
            <a:spLocks noGrp="1"/>
          </p:cNvSpPr>
          <p:nvPr>
            <p:ph type="ctrTitle"/>
          </p:nvPr>
        </p:nvSpPr>
        <p:spPr>
          <a:xfrm>
            <a:off x="1199456" y="1772816"/>
            <a:ext cx="10297144" cy="281306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algn="ctr">
              <a:lnSpc>
                <a:spcPct val="100000"/>
              </a:lnSpc>
              <a:buSzPts val="5000"/>
            </a:pPr>
            <a:r>
              <a:rPr lang="ru-RU" sz="4800" dirty="0"/>
              <a:t>Системно-функциональный подход к проектированию сложных программных систем</a:t>
            </a:r>
            <a:endParaRPr sz="4800" b="0" cap="all" dirty="0"/>
          </a:p>
        </p:txBody>
      </p:sp>
      <p:sp>
        <p:nvSpPr>
          <p:cNvPr id="210" name="Google Shape;210;p29"/>
          <p:cNvSpPr txBox="1"/>
          <p:nvPr/>
        </p:nvSpPr>
        <p:spPr>
          <a:xfrm>
            <a:off x="3503712" y="6278880"/>
            <a:ext cx="6219408" cy="369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dirty="0">
                <a:solidFill>
                  <a:srgbClr val="C00000"/>
                </a:solidFill>
                <a:latin typeface="Bad Script" panose="02000000000000000000" pitchFamily="2" charset="0"/>
                <a:ea typeface="Arial"/>
                <a:cs typeface="Arial"/>
                <a:sym typeface="Arial"/>
              </a:rPr>
              <a:t>Красноярск, 2023</a:t>
            </a:r>
            <a:endParaRPr sz="1800" dirty="0">
              <a:solidFill>
                <a:srgbClr val="C00000"/>
              </a:solidFill>
              <a:latin typeface="Bad Script" panose="02000000000000000000" pitchFamily="2" charset="0"/>
              <a:ea typeface="Arial"/>
              <a:cs typeface="Arial"/>
              <a:sym typeface="Arial"/>
            </a:endParaRPr>
          </a:p>
        </p:txBody>
      </p:sp>
      <p:sp>
        <p:nvSpPr>
          <p:cNvPr id="211" name="Google Shape;211;p29"/>
          <p:cNvSpPr txBox="1"/>
          <p:nvPr/>
        </p:nvSpPr>
        <p:spPr>
          <a:xfrm>
            <a:off x="149590" y="5343128"/>
            <a:ext cx="12042409" cy="792088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Clr>
                <a:srgbClr val="822931"/>
              </a:buClr>
              <a:buSzPts val="1800"/>
              <a:buFont typeface="Arial"/>
              <a:buNone/>
            </a:pPr>
            <a:r>
              <a:rPr lang="ru-RU" sz="1800" b="0" u="none" dirty="0">
                <a:solidFill>
                  <a:srgbClr val="C00000"/>
                </a:solidFill>
                <a:latin typeface="Bad Script" panose="02000000000000000000" pitchFamily="2" charset="0"/>
                <a:ea typeface="Arial"/>
                <a:cs typeface="Arial"/>
                <a:sym typeface="Arial"/>
              </a:rPr>
              <a:t>Лекция №2 для студентов, </a:t>
            </a:r>
            <a:endParaRPr dirty="0">
              <a:solidFill>
                <a:srgbClr val="C00000"/>
              </a:solidFill>
              <a:latin typeface="Bad Script" panose="02000000000000000000" pitchFamily="2" charset="0"/>
            </a:endParaRPr>
          </a:p>
          <a:p>
            <a:pPr lvl="0" algn="ctr">
              <a:spcBef>
                <a:spcPts val="360"/>
              </a:spcBef>
              <a:buClr>
                <a:srgbClr val="822931"/>
              </a:buClr>
              <a:buSzPts val="1800"/>
            </a:pPr>
            <a:r>
              <a:rPr lang="ru-RU" sz="1800" b="0" u="none" dirty="0">
                <a:solidFill>
                  <a:srgbClr val="C00000"/>
                </a:solidFill>
                <a:latin typeface="Bad Script" panose="02000000000000000000" pitchFamily="2" charset="0"/>
                <a:ea typeface="Arial"/>
                <a:cs typeface="Arial"/>
                <a:sym typeface="Arial"/>
              </a:rPr>
              <a:t>обучающихся по специальности </a:t>
            </a:r>
            <a:r>
              <a:rPr lang="ru-RU" dirty="0">
                <a:solidFill>
                  <a:srgbClr val="C00000"/>
                </a:solidFill>
                <a:latin typeface="Bad Script" panose="02000000000000000000" pitchFamily="2" charset="0"/>
                <a:ea typeface="Arial"/>
                <a:cs typeface="Arial"/>
              </a:rPr>
              <a:t>30.05.03 Медицинская кибернетика</a:t>
            </a:r>
            <a:endParaRPr dirty="0">
              <a:solidFill>
                <a:srgbClr val="C00000"/>
              </a:solidFill>
              <a:latin typeface="Bad Script" panose="02000000000000000000" pitchFamily="2" charset="0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92474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35360" y="1628800"/>
            <a:ext cx="11449272" cy="4799455"/>
          </a:xfrm>
          <a:ln>
            <a:solidFill>
              <a:srgbClr val="C00000"/>
            </a:solidFill>
          </a:ln>
        </p:spPr>
        <p:txBody>
          <a:bodyPr>
            <a:normAutofit lnSpcReduction="10000"/>
          </a:bodyPr>
          <a:lstStyle/>
          <a:p>
            <a:pPr marL="0" indent="0" algn="just">
              <a:buNone/>
            </a:pPr>
            <a:r>
              <a:rPr lang="ru-RU" sz="2400" i="1" dirty="0"/>
              <a:t>Связь </a:t>
            </a:r>
            <a:r>
              <a:rPr lang="ru-RU" sz="2400" dirty="0"/>
              <a:t>используется в UseCase-диаграммах для обозначения различных отношений между компонентами модели.</a:t>
            </a:r>
          </a:p>
          <a:p>
            <a:pPr marL="0" indent="0" algn="just">
              <a:buNone/>
            </a:pPr>
            <a:r>
              <a:rPr lang="ru-RU" sz="2400" dirty="0"/>
              <a:t>Связи представляются на UseCase-диаграмме дугами графа и изображаются линиями со стрелками определенного вида, которые могут попарно соединять другие компоненты диаграммы (актеров, варианты использования и интерфейсы) в различных комбинациях.</a:t>
            </a:r>
          </a:p>
          <a:p>
            <a:pPr marL="0" indent="0" algn="just">
              <a:buNone/>
            </a:pPr>
            <a:r>
              <a:rPr lang="ru-RU" sz="2400" dirty="0"/>
              <a:t>Связь на UseCase-диаграмме может принадлежать к одному из четырех типов отношений, устанавливаемых между парой компонентов модели:</a:t>
            </a:r>
          </a:p>
          <a:p>
            <a:pPr marL="0" lvl="0" indent="0" algn="just"/>
            <a:r>
              <a:rPr lang="ru-RU" sz="2400" dirty="0"/>
              <a:t>Отношение</a:t>
            </a:r>
            <a:r>
              <a:rPr lang="en-US" sz="2400" dirty="0"/>
              <a:t> </a:t>
            </a:r>
            <a:r>
              <a:rPr lang="ru-RU" sz="2400" b="1" i="1" dirty="0"/>
              <a:t>ассоциации</a:t>
            </a:r>
            <a:r>
              <a:rPr lang="en-US" sz="2400" b="1" i="1" dirty="0"/>
              <a:t> </a:t>
            </a:r>
            <a:r>
              <a:rPr lang="en-US" sz="2400" dirty="0"/>
              <a:t>(association relationship)</a:t>
            </a:r>
            <a:endParaRPr lang="ru-RU" sz="2400" dirty="0"/>
          </a:p>
          <a:p>
            <a:pPr marL="0" lvl="0" indent="0" algn="just"/>
            <a:r>
              <a:rPr lang="ru-RU" sz="2400" dirty="0"/>
              <a:t>Отношение</a:t>
            </a:r>
            <a:r>
              <a:rPr lang="en-US" sz="2400" dirty="0"/>
              <a:t> </a:t>
            </a:r>
            <a:r>
              <a:rPr lang="ru-RU" sz="2400" b="1" i="1" dirty="0"/>
              <a:t>расширения</a:t>
            </a:r>
            <a:r>
              <a:rPr lang="en-US" sz="2400" b="1" i="1" dirty="0"/>
              <a:t> </a:t>
            </a:r>
            <a:r>
              <a:rPr lang="en-US" sz="2400" dirty="0"/>
              <a:t>(extend relationship)</a:t>
            </a:r>
            <a:endParaRPr lang="ru-RU" sz="2400" dirty="0"/>
          </a:p>
          <a:p>
            <a:pPr marL="0" lvl="0" indent="0" algn="just"/>
            <a:r>
              <a:rPr lang="ru-RU" sz="2400" dirty="0"/>
              <a:t>Отношение</a:t>
            </a:r>
            <a:r>
              <a:rPr lang="en-US" sz="2400" dirty="0"/>
              <a:t> </a:t>
            </a:r>
            <a:r>
              <a:rPr lang="ru-RU" sz="2400" b="1" i="1" dirty="0"/>
              <a:t>обобщения</a:t>
            </a:r>
            <a:r>
              <a:rPr lang="en-US" sz="2400" b="1" i="1" dirty="0"/>
              <a:t> </a:t>
            </a:r>
            <a:r>
              <a:rPr lang="en-US" sz="2400" dirty="0"/>
              <a:t>(generalization relationship)</a:t>
            </a:r>
            <a:endParaRPr lang="ru-RU" sz="2400" dirty="0"/>
          </a:p>
          <a:p>
            <a:pPr marL="0" lvl="0" indent="0" algn="just"/>
            <a:r>
              <a:rPr lang="ru-RU" sz="2400" dirty="0"/>
              <a:t>Отношение</a:t>
            </a:r>
            <a:r>
              <a:rPr lang="en-US" sz="2400" dirty="0"/>
              <a:t> </a:t>
            </a:r>
            <a:r>
              <a:rPr lang="ru-RU" sz="2400" b="1" i="1" dirty="0"/>
              <a:t>включени</a:t>
            </a:r>
            <a:r>
              <a:rPr lang="ru-RU" sz="2400" dirty="0"/>
              <a:t>я</a:t>
            </a:r>
            <a:r>
              <a:rPr lang="en-US" sz="2400" dirty="0"/>
              <a:t> (include relationship).</a:t>
            </a:r>
            <a:endParaRPr lang="ru-RU" sz="2400" dirty="0"/>
          </a:p>
          <a:p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91344" y="116632"/>
            <a:ext cx="11593288" cy="1325563"/>
          </a:xfrm>
        </p:spPr>
        <p:txBody>
          <a:bodyPr/>
          <a:lstStyle/>
          <a:p>
            <a:r>
              <a:rPr lang="ru-RU" dirty="0" err="1"/>
              <a:t>UseCase</a:t>
            </a:r>
            <a:r>
              <a:rPr lang="ru-RU" dirty="0"/>
              <a:t>-диаграммы</a:t>
            </a:r>
          </a:p>
        </p:txBody>
      </p:sp>
    </p:spTree>
    <p:extLst>
      <p:ext uri="{BB962C8B-B14F-4D97-AF65-F5344CB8AC3E}">
        <p14:creationId xmlns:p14="http://schemas.microsoft.com/office/powerpoint/2010/main" val="40352537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5DC19C-03DA-4066-9FF7-D0BF1BC6D6F6}" type="slidenum">
              <a:rPr lang="ru-RU" smtClean="0"/>
              <a:t>11</a:t>
            </a:fld>
            <a:endParaRPr lang="ru-RU"/>
          </a:p>
        </p:txBody>
      </p:sp>
      <p:pic>
        <p:nvPicPr>
          <p:cNvPr id="5" name="Рисунок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7408" y="764704"/>
            <a:ext cx="10382323" cy="5214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2222298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52464" y="285728"/>
            <a:ext cx="10668075" cy="5857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4471750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13" y="428604"/>
            <a:ext cx="10763325" cy="57864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3431628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4" name="Рисунок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38216" y="714356"/>
            <a:ext cx="9429816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9983425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9336" y="116632"/>
            <a:ext cx="11953328" cy="1325563"/>
          </a:xfrm>
        </p:spPr>
        <p:txBody>
          <a:bodyPr/>
          <a:lstStyle/>
          <a:p>
            <a:r>
              <a:rPr lang="en-US" dirty="0"/>
              <a:t>BPMN</a:t>
            </a:r>
            <a:r>
              <a:rPr lang="ru-RU" dirty="0"/>
              <a:t>. Основные элементы модели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07368" y="1268760"/>
            <a:ext cx="11305256" cy="3672408"/>
          </a:xfrm>
          <a:prstGeom prst="roundRect">
            <a:avLst/>
          </a:prstGeom>
          <a:ln w="19050">
            <a:solidFill>
              <a:srgbClr val="C00000"/>
            </a:solidFill>
          </a:ln>
        </p:spPr>
        <p:txBody>
          <a:bodyPr>
            <a:normAutofit fontScale="92500"/>
          </a:bodyPr>
          <a:lstStyle/>
          <a:p>
            <a:pPr algn="just">
              <a:lnSpc>
                <a:spcPct val="80000"/>
              </a:lnSpc>
              <a:buNone/>
            </a:pPr>
            <a:r>
              <a:rPr lang="ru-RU" altLang="ru-RU" sz="3200" dirty="0"/>
              <a:t>Выделяют четыре основные категории элементов:</a:t>
            </a:r>
          </a:p>
          <a:p>
            <a:pPr algn="just">
              <a:lnSpc>
                <a:spcPct val="80000"/>
              </a:lnSpc>
            </a:pPr>
            <a:r>
              <a:rPr lang="ru-RU" altLang="ru-RU" sz="3200" dirty="0"/>
              <a:t>Объекты потока управления (</a:t>
            </a:r>
            <a:r>
              <a:rPr lang="en-US" altLang="ru-RU" sz="3200" dirty="0"/>
              <a:t>Flow Objects</a:t>
            </a:r>
            <a:r>
              <a:rPr lang="ru-RU" altLang="ru-RU" sz="3200" dirty="0"/>
              <a:t>): события, действия и логические операторы </a:t>
            </a:r>
          </a:p>
          <a:p>
            <a:pPr algn="just">
              <a:lnSpc>
                <a:spcPct val="80000"/>
              </a:lnSpc>
            </a:pPr>
            <a:r>
              <a:rPr lang="ru-RU" altLang="ru-RU" sz="3200" dirty="0"/>
              <a:t>Соединяющие объекты (</a:t>
            </a:r>
            <a:r>
              <a:rPr lang="en-US" altLang="ru-RU" sz="3200" dirty="0"/>
              <a:t>Connecting Objects</a:t>
            </a:r>
            <a:r>
              <a:rPr lang="ru-RU" altLang="ru-RU" sz="3200" dirty="0"/>
              <a:t>): поток управления, поток сообщений и ассоциации </a:t>
            </a:r>
          </a:p>
          <a:p>
            <a:pPr algn="just">
              <a:lnSpc>
                <a:spcPct val="80000"/>
              </a:lnSpc>
            </a:pPr>
            <a:r>
              <a:rPr lang="ru-RU" altLang="ru-RU" sz="3200" dirty="0"/>
              <a:t>Роли или зоны ответственности (</a:t>
            </a:r>
            <a:r>
              <a:rPr lang="en-US" altLang="ru-RU" sz="3200" dirty="0" err="1"/>
              <a:t>Swimlanes</a:t>
            </a:r>
            <a:r>
              <a:rPr lang="ru-RU" altLang="ru-RU" sz="3200" dirty="0"/>
              <a:t>): пулы и дорожки </a:t>
            </a:r>
          </a:p>
          <a:p>
            <a:pPr algn="just">
              <a:lnSpc>
                <a:spcPct val="80000"/>
              </a:lnSpc>
            </a:pPr>
            <a:r>
              <a:rPr lang="ru-RU" altLang="ru-RU" sz="3200" dirty="0"/>
              <a:t>Артефакты (</a:t>
            </a:r>
            <a:r>
              <a:rPr lang="en-US" altLang="ru-RU" sz="3200" dirty="0"/>
              <a:t>Artifacts</a:t>
            </a:r>
            <a:r>
              <a:rPr lang="ru-RU" altLang="ru-RU" sz="3200" dirty="0"/>
              <a:t>): данные, группы и текстовые аннотации. 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15</a:t>
            </a:fld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369496" y="5229200"/>
            <a:ext cx="37868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bpmn.io </a:t>
            </a:r>
            <a:r>
              <a:rPr lang="ru-RU" b="1" dirty="0"/>
              <a:t>или </a:t>
            </a:r>
            <a:r>
              <a:rPr lang="en-US" b="1" dirty="0"/>
              <a:t>http://storm.bpmn2.ru/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269959674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1343" y="116632"/>
            <a:ext cx="11770263" cy="1325563"/>
          </a:xfrm>
        </p:spPr>
        <p:txBody>
          <a:bodyPr/>
          <a:lstStyle/>
          <a:p>
            <a:r>
              <a:rPr lang="en-US" dirty="0"/>
              <a:t>BPMN</a:t>
            </a:r>
            <a:r>
              <a:rPr lang="ru-RU" dirty="0"/>
              <a:t>. </a:t>
            </a:r>
            <a:r>
              <a:rPr lang="ru-RU" altLang="ru-RU" dirty="0"/>
              <a:t>Объекты потока управления 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16</a:t>
            </a:fld>
            <a:endParaRPr lang="ru-RU"/>
          </a:p>
        </p:txBody>
      </p:sp>
      <p:grpSp>
        <p:nvGrpSpPr>
          <p:cNvPr id="5" name="Group 10"/>
          <p:cNvGrpSpPr>
            <a:grpSpLocks/>
          </p:cNvGrpSpPr>
          <p:nvPr/>
        </p:nvGrpSpPr>
        <p:grpSpPr bwMode="auto">
          <a:xfrm>
            <a:off x="516466" y="1820070"/>
            <a:ext cx="2207683" cy="1249363"/>
            <a:chOff x="385" y="1752"/>
            <a:chExt cx="1043" cy="787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>
              <a:off x="703" y="1752"/>
              <a:ext cx="453" cy="408"/>
            </a:xfrm>
            <a:prstGeom prst="flowChartConnec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ru-RU" altLang="ru-RU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385" y="2251"/>
              <a:ext cx="104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ru-RU" altLang="ru-RU" sz="2400"/>
                <a:t>События</a:t>
              </a:r>
            </a:p>
          </p:txBody>
        </p:sp>
      </p:grpSp>
      <p:grpSp>
        <p:nvGrpSpPr>
          <p:cNvPr id="8" name="Group 11"/>
          <p:cNvGrpSpPr>
            <a:grpSpLocks/>
          </p:cNvGrpSpPr>
          <p:nvPr/>
        </p:nvGrpSpPr>
        <p:grpSpPr bwMode="auto">
          <a:xfrm>
            <a:off x="3678767" y="1675608"/>
            <a:ext cx="2302933" cy="1393825"/>
            <a:chOff x="2245" y="1706"/>
            <a:chExt cx="1088" cy="878"/>
          </a:xfrm>
        </p:grpSpPr>
        <p:sp>
          <p:nvSpPr>
            <p:cNvPr id="9" name="AutoShape 6"/>
            <p:cNvSpPr>
              <a:spLocks noChangeArrowheads="1"/>
            </p:cNvSpPr>
            <p:nvPr/>
          </p:nvSpPr>
          <p:spPr bwMode="auto">
            <a:xfrm>
              <a:off x="2290" y="1706"/>
              <a:ext cx="1043" cy="545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ru-RU" altLang="ru-RU"/>
            </a:p>
          </p:txBody>
        </p: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2245" y="2296"/>
              <a:ext cx="10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ru-RU" altLang="ru-RU" sz="2400"/>
                <a:t>Действия</a:t>
              </a:r>
            </a:p>
          </p:txBody>
        </p:sp>
      </p:grpSp>
      <p:grpSp>
        <p:nvGrpSpPr>
          <p:cNvPr id="11" name="Group 12"/>
          <p:cNvGrpSpPr>
            <a:grpSpLocks/>
          </p:cNvGrpSpPr>
          <p:nvPr/>
        </p:nvGrpSpPr>
        <p:grpSpPr bwMode="auto">
          <a:xfrm>
            <a:off x="7239001" y="1675608"/>
            <a:ext cx="1824567" cy="1465263"/>
            <a:chOff x="4331" y="1797"/>
            <a:chExt cx="862" cy="923"/>
          </a:xfrm>
        </p:grpSpPr>
        <p:sp>
          <p:nvSpPr>
            <p:cNvPr id="12" name="AutoShape 8"/>
            <p:cNvSpPr>
              <a:spLocks noChangeArrowheads="1"/>
            </p:cNvSpPr>
            <p:nvPr/>
          </p:nvSpPr>
          <p:spPr bwMode="auto">
            <a:xfrm>
              <a:off x="4377" y="1797"/>
              <a:ext cx="726" cy="590"/>
            </a:xfrm>
            <a:prstGeom prst="flowChartDecision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ru-RU" altLang="ru-RU"/>
            </a:p>
          </p:txBody>
        </p:sp>
        <p:sp>
          <p:nvSpPr>
            <p:cNvPr id="13" name="Text Box 9"/>
            <p:cNvSpPr txBox="1">
              <a:spLocks noChangeArrowheads="1"/>
            </p:cNvSpPr>
            <p:nvPr/>
          </p:nvSpPr>
          <p:spPr bwMode="auto">
            <a:xfrm>
              <a:off x="4331" y="2432"/>
              <a:ext cx="86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ru-RU" altLang="ru-RU" sz="2400"/>
                <a:t>Шлюзы</a:t>
              </a:r>
            </a:p>
          </p:txBody>
        </p:sp>
      </p:grpSp>
      <p:grpSp>
        <p:nvGrpSpPr>
          <p:cNvPr id="14" name="Group 19"/>
          <p:cNvGrpSpPr>
            <a:grpSpLocks/>
          </p:cNvGrpSpPr>
          <p:nvPr/>
        </p:nvGrpSpPr>
        <p:grpSpPr bwMode="auto">
          <a:xfrm>
            <a:off x="-37545" y="3423881"/>
            <a:ext cx="1485464" cy="1232736"/>
            <a:chOff x="431" y="2387"/>
            <a:chExt cx="1587" cy="1017"/>
          </a:xfrm>
        </p:grpSpPr>
        <p:grpSp>
          <p:nvGrpSpPr>
            <p:cNvPr id="15" name="Group 7"/>
            <p:cNvGrpSpPr>
              <a:grpSpLocks/>
            </p:cNvGrpSpPr>
            <p:nvPr/>
          </p:nvGrpSpPr>
          <p:grpSpPr bwMode="auto">
            <a:xfrm>
              <a:off x="431" y="2704"/>
              <a:ext cx="1270" cy="700"/>
              <a:chOff x="612" y="2840"/>
              <a:chExt cx="1270" cy="700"/>
            </a:xfrm>
          </p:grpSpPr>
          <p:sp>
            <p:nvSpPr>
              <p:cNvPr id="17" name="Oval 5"/>
              <p:cNvSpPr>
                <a:spLocks noChangeArrowheads="1"/>
              </p:cNvSpPr>
              <p:nvPr/>
            </p:nvSpPr>
            <p:spPr bwMode="auto">
              <a:xfrm>
                <a:off x="975" y="2840"/>
                <a:ext cx="544" cy="544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/>
                <a:endParaRPr lang="ru-RU" altLang="ru-RU" sz="1000"/>
              </a:p>
            </p:txBody>
          </p:sp>
          <p:sp>
            <p:nvSpPr>
              <p:cNvPr id="18" name="Text Box 6"/>
              <p:cNvSpPr txBox="1">
                <a:spLocks noChangeArrowheads="1"/>
              </p:cNvSpPr>
              <p:nvPr/>
            </p:nvSpPr>
            <p:spPr bwMode="auto">
              <a:xfrm>
                <a:off x="612" y="3385"/>
                <a:ext cx="1270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ru-RU" altLang="ru-RU" sz="1000" i="1" dirty="0">
                    <a:solidFill>
                      <a:schemeClr val="bg2"/>
                    </a:solidFill>
                  </a:rPr>
                  <a:t>Стартовое </a:t>
                </a:r>
                <a:r>
                  <a:rPr lang="ru-RU" altLang="ru-RU" sz="1000" dirty="0"/>
                  <a:t> (</a:t>
                </a:r>
                <a:r>
                  <a:rPr lang="en-US" altLang="ru-RU" sz="1000" dirty="0"/>
                  <a:t>Start Event)</a:t>
                </a:r>
                <a:endParaRPr lang="ru-RU" altLang="ru-RU" sz="1000" dirty="0"/>
              </a:p>
            </p:txBody>
          </p:sp>
        </p:grpSp>
        <p:sp>
          <p:nvSpPr>
            <p:cNvPr id="16" name="AutoShape 16"/>
            <p:cNvSpPr>
              <a:spLocks noChangeArrowheads="1"/>
            </p:cNvSpPr>
            <p:nvPr/>
          </p:nvSpPr>
          <p:spPr bwMode="auto">
            <a:xfrm rot="3263330">
              <a:off x="1519" y="2160"/>
              <a:ext cx="272" cy="726"/>
            </a:xfrm>
            <a:prstGeom prst="downArrow">
              <a:avLst>
                <a:gd name="adj1" fmla="val 50000"/>
                <a:gd name="adj2" fmla="val 6672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ru-RU" altLang="ru-RU" sz="1000"/>
            </a:p>
          </p:txBody>
        </p:sp>
      </p:grpSp>
      <p:grpSp>
        <p:nvGrpSpPr>
          <p:cNvPr id="19" name="Group 21"/>
          <p:cNvGrpSpPr>
            <a:grpSpLocks/>
          </p:cNvGrpSpPr>
          <p:nvPr/>
        </p:nvGrpSpPr>
        <p:grpSpPr bwMode="auto">
          <a:xfrm>
            <a:off x="2356197" y="3333786"/>
            <a:ext cx="1656756" cy="1290918"/>
            <a:chOff x="3515" y="2387"/>
            <a:chExt cx="1770" cy="1065"/>
          </a:xfrm>
        </p:grpSpPr>
        <p:grpSp>
          <p:nvGrpSpPr>
            <p:cNvPr id="20" name="Group 9"/>
            <p:cNvGrpSpPr>
              <a:grpSpLocks/>
            </p:cNvGrpSpPr>
            <p:nvPr/>
          </p:nvGrpSpPr>
          <p:grpSpPr bwMode="auto">
            <a:xfrm>
              <a:off x="4015" y="2704"/>
              <a:ext cx="1270" cy="748"/>
              <a:chOff x="612" y="2840"/>
              <a:chExt cx="1270" cy="748"/>
            </a:xfrm>
          </p:grpSpPr>
          <p:sp>
            <p:nvSpPr>
              <p:cNvPr id="22" name="Oval 10"/>
              <p:cNvSpPr>
                <a:spLocks noChangeArrowheads="1"/>
              </p:cNvSpPr>
              <p:nvPr/>
            </p:nvSpPr>
            <p:spPr bwMode="auto">
              <a:xfrm>
                <a:off x="975" y="2840"/>
                <a:ext cx="544" cy="544"/>
              </a:xfrm>
              <a:prstGeom prst="ellipse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/>
                <a:endParaRPr lang="ru-RU" altLang="ru-RU" sz="1000"/>
              </a:p>
            </p:txBody>
          </p:sp>
          <p:sp>
            <p:nvSpPr>
              <p:cNvPr id="23" name="Text Box 11"/>
              <p:cNvSpPr txBox="1">
                <a:spLocks noChangeArrowheads="1"/>
              </p:cNvSpPr>
              <p:nvPr/>
            </p:nvSpPr>
            <p:spPr bwMode="auto">
              <a:xfrm>
                <a:off x="612" y="3385"/>
                <a:ext cx="1270" cy="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ru-RU" altLang="ru-RU" sz="1000" i="1" dirty="0">
                    <a:solidFill>
                      <a:schemeClr val="bg2"/>
                    </a:solidFill>
                  </a:rPr>
                  <a:t> со</a:t>
                </a:r>
                <a:r>
                  <a:rPr lang="ru-RU" altLang="ru-RU" sz="1000" dirty="0"/>
                  <a:t>(</a:t>
                </a:r>
                <a:r>
                  <a:rPr lang="en-US" altLang="ru-RU" sz="1000" dirty="0"/>
                  <a:t>End Event)</a:t>
                </a:r>
                <a:endParaRPr lang="ru-RU" altLang="ru-RU" sz="1000" dirty="0"/>
              </a:p>
            </p:txBody>
          </p:sp>
        </p:grpSp>
        <p:sp>
          <p:nvSpPr>
            <p:cNvPr id="21" name="AutoShape 17"/>
            <p:cNvSpPr>
              <a:spLocks noChangeArrowheads="1"/>
            </p:cNvSpPr>
            <p:nvPr/>
          </p:nvSpPr>
          <p:spPr bwMode="auto">
            <a:xfrm rot="-3263710">
              <a:off x="3742" y="2160"/>
              <a:ext cx="272" cy="726"/>
            </a:xfrm>
            <a:prstGeom prst="downArrow">
              <a:avLst>
                <a:gd name="adj1" fmla="val 50000"/>
                <a:gd name="adj2" fmla="val 6672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ru-RU" altLang="ru-RU" sz="1000"/>
            </a:p>
          </p:txBody>
        </p:sp>
      </p:grpSp>
      <p:grpSp>
        <p:nvGrpSpPr>
          <p:cNvPr id="24" name="Group 20"/>
          <p:cNvGrpSpPr>
            <a:grpSpLocks/>
          </p:cNvGrpSpPr>
          <p:nvPr/>
        </p:nvGrpSpPr>
        <p:grpSpPr bwMode="auto">
          <a:xfrm>
            <a:off x="1002373" y="3433646"/>
            <a:ext cx="1570643" cy="1232736"/>
            <a:chOff x="2065" y="2387"/>
            <a:chExt cx="1678" cy="1017"/>
          </a:xfrm>
        </p:grpSpPr>
        <p:grpSp>
          <p:nvGrpSpPr>
            <p:cNvPr id="25" name="Group 15"/>
            <p:cNvGrpSpPr>
              <a:grpSpLocks/>
            </p:cNvGrpSpPr>
            <p:nvPr/>
          </p:nvGrpSpPr>
          <p:grpSpPr bwMode="auto">
            <a:xfrm>
              <a:off x="2065" y="2704"/>
              <a:ext cx="1678" cy="700"/>
              <a:chOff x="2155" y="2795"/>
              <a:chExt cx="1678" cy="700"/>
            </a:xfrm>
          </p:grpSpPr>
          <p:sp>
            <p:nvSpPr>
              <p:cNvPr id="27" name="Oval 13"/>
              <p:cNvSpPr>
                <a:spLocks noChangeArrowheads="1"/>
              </p:cNvSpPr>
              <p:nvPr/>
            </p:nvSpPr>
            <p:spPr bwMode="auto">
              <a:xfrm>
                <a:off x="2699" y="2795"/>
                <a:ext cx="544" cy="544"/>
              </a:xfrm>
              <a:prstGeom prst="ellipse">
                <a:avLst/>
              </a:prstGeom>
              <a:solidFill>
                <a:srgbClr val="FFFFFF"/>
              </a:solidFill>
              <a:ln w="57150" cmpd="thickThin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eaLnBrk="1" hangingPunct="1"/>
                <a:endParaRPr lang="ru-RU" altLang="ru-RU" sz="1000"/>
              </a:p>
            </p:txBody>
          </p:sp>
          <p:sp>
            <p:nvSpPr>
              <p:cNvPr id="28" name="Text Box 14"/>
              <p:cNvSpPr txBox="1">
                <a:spLocks noChangeArrowheads="1"/>
              </p:cNvSpPr>
              <p:nvPr/>
            </p:nvSpPr>
            <p:spPr bwMode="auto">
              <a:xfrm>
                <a:off x="2155" y="3340"/>
                <a:ext cx="1678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ru-RU" altLang="ru-RU" sz="1000" i="1" dirty="0">
                    <a:solidFill>
                      <a:schemeClr val="bg2"/>
                    </a:solidFill>
                  </a:rPr>
                  <a:t>Промежуточное </a:t>
                </a:r>
                <a:r>
                  <a:rPr lang="ru-RU" altLang="ru-RU" sz="1000" i="1" dirty="0" err="1">
                    <a:solidFill>
                      <a:schemeClr val="bg2"/>
                    </a:solidFill>
                  </a:rPr>
                  <a:t>соб</a:t>
                </a:r>
                <a:r>
                  <a:rPr lang="ru-RU" altLang="ru-RU" sz="1000" dirty="0"/>
                  <a:t>(</a:t>
                </a:r>
                <a:r>
                  <a:rPr lang="en-US" altLang="ru-RU" sz="1000" dirty="0"/>
                  <a:t>Intermediate Event)</a:t>
                </a:r>
                <a:endParaRPr lang="ru-RU" altLang="ru-RU" sz="1000" dirty="0"/>
              </a:p>
            </p:txBody>
          </p:sp>
        </p:grpSp>
        <p:sp>
          <p:nvSpPr>
            <p:cNvPr id="26" name="AutoShape 18"/>
            <p:cNvSpPr>
              <a:spLocks noChangeArrowheads="1"/>
            </p:cNvSpPr>
            <p:nvPr/>
          </p:nvSpPr>
          <p:spPr bwMode="auto">
            <a:xfrm>
              <a:off x="2744" y="2387"/>
              <a:ext cx="272" cy="317"/>
            </a:xfrm>
            <a:prstGeom prst="downArrow">
              <a:avLst>
                <a:gd name="adj1" fmla="val 50000"/>
                <a:gd name="adj2" fmla="val 2913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ru-RU" altLang="ru-RU" sz="1000"/>
            </a:p>
          </p:txBody>
        </p:sp>
      </p:grpSp>
      <p:pic>
        <p:nvPicPr>
          <p:cNvPr id="3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2087" y="3256864"/>
            <a:ext cx="2207684" cy="1327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3271" y="4921250"/>
            <a:ext cx="2112433" cy="127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2369" y="4921250"/>
            <a:ext cx="2112433" cy="127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Рисунок 3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94802" y="3069433"/>
            <a:ext cx="4966805" cy="24948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74517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091" y="116632"/>
            <a:ext cx="10515600" cy="1325563"/>
          </a:xfrm>
        </p:spPr>
        <p:txBody>
          <a:bodyPr/>
          <a:lstStyle/>
          <a:p>
            <a:r>
              <a:rPr lang="en-US" dirty="0"/>
              <a:t>BPMN</a:t>
            </a:r>
            <a:r>
              <a:rPr lang="ru-RU" dirty="0"/>
              <a:t>. Примеры шлюзов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17</a:t>
            </a:fld>
            <a:endParaRPr lang="ru-RU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000" y="1512000"/>
            <a:ext cx="9571567" cy="2386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1367" y="4083750"/>
            <a:ext cx="8147049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07014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9336" y="116632"/>
            <a:ext cx="10515600" cy="1325563"/>
          </a:xfrm>
        </p:spPr>
        <p:txBody>
          <a:bodyPr/>
          <a:lstStyle/>
          <a:p>
            <a:r>
              <a:rPr lang="en-US" dirty="0"/>
              <a:t>BPMN</a:t>
            </a:r>
            <a:r>
              <a:rPr lang="ru-RU" dirty="0"/>
              <a:t>. Соединяющие элементы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335360" y="1268760"/>
            <a:ext cx="11521280" cy="4896544"/>
          </a:xfrm>
          <a:prstGeom prst="roundRect">
            <a:avLst/>
          </a:prstGeom>
          <a:ln w="19050">
            <a:solidFill>
              <a:srgbClr val="C00000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ru-RU" altLang="ru-RU" dirty="0"/>
              <a:t>Спецификация </a:t>
            </a:r>
            <a:r>
              <a:rPr lang="en-US" altLang="ru-RU" dirty="0"/>
              <a:t>BPMN</a:t>
            </a:r>
            <a:r>
              <a:rPr lang="ru-RU" altLang="ru-RU" dirty="0"/>
              <a:t> выделяет следующие виды соединяющих элементов:</a:t>
            </a:r>
          </a:p>
          <a:p>
            <a:r>
              <a:rPr lang="ru-RU" altLang="ru-RU" dirty="0"/>
              <a:t>Поток операций (</a:t>
            </a:r>
            <a:r>
              <a:rPr lang="en-US" altLang="ru-RU" dirty="0"/>
              <a:t>Sequence</a:t>
            </a:r>
            <a:r>
              <a:rPr lang="ru-RU" altLang="ru-RU" dirty="0"/>
              <a:t>)</a:t>
            </a:r>
          </a:p>
          <a:p>
            <a:r>
              <a:rPr lang="ru-RU" altLang="ru-RU" dirty="0"/>
              <a:t>Поток сообщений (</a:t>
            </a:r>
            <a:r>
              <a:rPr lang="en-US" altLang="ru-RU" dirty="0"/>
              <a:t>Message</a:t>
            </a:r>
            <a:r>
              <a:rPr lang="ru-RU" altLang="ru-RU" dirty="0"/>
              <a:t>)</a:t>
            </a:r>
          </a:p>
          <a:p>
            <a:r>
              <a:rPr lang="ru-RU" altLang="ru-RU" dirty="0"/>
              <a:t>Ассоциация (</a:t>
            </a:r>
            <a:r>
              <a:rPr lang="en-US" altLang="ru-RU" dirty="0"/>
              <a:t>Association)</a:t>
            </a:r>
            <a:endParaRPr lang="ru-RU" altLang="ru-RU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18</a:t>
            </a:fld>
            <a:endParaRPr lang="ru-RU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5920" y="2060848"/>
            <a:ext cx="3263900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1986" y="2744582"/>
            <a:ext cx="3551767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000" y="3657600"/>
            <a:ext cx="3575051" cy="2433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2001" y="3568701"/>
            <a:ext cx="4095751" cy="232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9037071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9336" y="0"/>
            <a:ext cx="10515600" cy="1325563"/>
          </a:xfrm>
        </p:spPr>
        <p:txBody>
          <a:bodyPr/>
          <a:lstStyle/>
          <a:p>
            <a:r>
              <a:rPr lang="en-US" dirty="0"/>
              <a:t>BPMN</a:t>
            </a:r>
            <a:r>
              <a:rPr lang="ru-RU" dirty="0"/>
              <a:t>. Зоны</a:t>
            </a:r>
            <a:r>
              <a:rPr lang="en-US" dirty="0"/>
              <a:t> </a:t>
            </a:r>
            <a:r>
              <a:rPr lang="ru-RU" dirty="0"/>
              <a:t>ответственности</a:t>
            </a:r>
            <a:r>
              <a:rPr lang="en-US" dirty="0"/>
              <a:t> 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19</a:t>
            </a:fld>
            <a:endParaRPr lang="ru-RU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400" y="1628775"/>
            <a:ext cx="9120716" cy="156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11"/>
          <p:cNvGrpSpPr>
            <a:grpSpLocks/>
          </p:cNvGrpSpPr>
          <p:nvPr/>
        </p:nvGrpSpPr>
        <p:grpSpPr bwMode="auto">
          <a:xfrm>
            <a:off x="365466" y="3644900"/>
            <a:ext cx="11184467" cy="2376488"/>
            <a:chOff x="181" y="2432"/>
            <a:chExt cx="5284" cy="1497"/>
          </a:xfrm>
        </p:grpSpPr>
        <p:pic>
          <p:nvPicPr>
            <p:cNvPr id="7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" y="2693"/>
              <a:ext cx="5284" cy="1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930" y="2432"/>
              <a:ext cx="331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ru-RU" altLang="ru-RU" sz="2000"/>
                <a:t>Дорожки = Подразделения внутри Пула</a:t>
              </a:r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 flipH="1">
              <a:off x="1429" y="2704"/>
              <a:ext cx="226" cy="409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1791" y="2704"/>
              <a:ext cx="409" cy="953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41122418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Цел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prstGeom prst="roundRect">
            <a:avLst/>
          </a:prstGeom>
          <a:ln w="19050">
            <a:solidFill>
              <a:srgbClr val="C00000"/>
            </a:solidFill>
          </a:ln>
        </p:spPr>
        <p:txBody>
          <a:bodyPr>
            <a:normAutofit fontScale="92500" lnSpcReduction="20000"/>
          </a:bodyPr>
          <a:lstStyle/>
          <a:p>
            <a:pPr marL="0" indent="0" algn="just">
              <a:buNone/>
            </a:pPr>
            <a:r>
              <a:rPr lang="ru-RU" b="1" dirty="0"/>
              <a:t>ЗНАТЬ</a:t>
            </a:r>
          </a:p>
          <a:p>
            <a:r>
              <a:rPr lang="ru-RU" dirty="0"/>
              <a:t>Способы использования ЭВМ в здравоохранении </a:t>
            </a:r>
          </a:p>
          <a:p>
            <a:r>
              <a:rPr lang="ru-RU" dirty="0"/>
              <a:t>Методические подходы к формализации и структуризации различных типов медицинских данных, используемых для формирования решений в ходе лечебно-диагностического процесса </a:t>
            </a:r>
          </a:p>
          <a:p>
            <a:pPr marL="0" indent="0" algn="just">
              <a:buNone/>
            </a:pPr>
            <a:r>
              <a:rPr lang="ru-RU" b="1" dirty="0"/>
              <a:t>УМЕТЬ</a:t>
            </a:r>
          </a:p>
          <a:p>
            <a:pPr algn="just"/>
            <a:r>
              <a:rPr lang="ru-RU" dirty="0"/>
              <a:t>Применять технические и программные средства в здравоохранении</a:t>
            </a:r>
          </a:p>
          <a:p>
            <a:pPr marL="0" indent="0" algn="just">
              <a:buNone/>
            </a:pPr>
            <a:r>
              <a:rPr lang="ru-RU" b="1" dirty="0"/>
              <a:t>ВЛАДЕТЬ</a:t>
            </a:r>
          </a:p>
          <a:p>
            <a:pPr algn="just"/>
            <a:r>
              <a:rPr lang="ru-RU" dirty="0"/>
              <a:t>Методами компьютерного моделирования медицинских процессов 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5DC19C-03DA-4066-9FF7-D0BF1BC6D6F6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1919473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0384" y="0"/>
            <a:ext cx="10515600" cy="1325563"/>
          </a:xfrm>
        </p:spPr>
        <p:txBody>
          <a:bodyPr/>
          <a:lstStyle/>
          <a:p>
            <a:r>
              <a:rPr lang="ru-RU" dirty="0"/>
              <a:t>Пример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20</a:t>
            </a:fld>
            <a:endParaRPr lang="ru-RU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207" y="1128712"/>
            <a:ext cx="10054167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4533400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9013" y="44624"/>
            <a:ext cx="10515600" cy="1325563"/>
          </a:xfrm>
        </p:spPr>
        <p:txBody>
          <a:bodyPr/>
          <a:lstStyle/>
          <a:p>
            <a:r>
              <a:rPr lang="en-US" dirty="0"/>
              <a:t>BPMN</a:t>
            </a:r>
            <a:r>
              <a:rPr lang="ru-RU" dirty="0"/>
              <a:t>. Артефакты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21</a:t>
            </a:fld>
            <a:endParaRPr lang="ru-RU"/>
          </a:p>
        </p:txBody>
      </p:sp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912284" y="2349501"/>
            <a:ext cx="3166533" cy="3278084"/>
            <a:chOff x="431" y="1117"/>
            <a:chExt cx="1633" cy="2111"/>
          </a:xfrm>
        </p:grpSpPr>
        <p:pic>
          <p:nvPicPr>
            <p:cNvPr id="6" name="Picture 1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209" t="44919" r="35025" b="16989"/>
            <a:stretch>
              <a:fillRect/>
            </a:stretch>
          </p:blipFill>
          <p:spPr bwMode="auto">
            <a:xfrm>
              <a:off x="657" y="1117"/>
              <a:ext cx="1134" cy="17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Text Box 13"/>
            <p:cNvSpPr txBox="1">
              <a:spLocks noChangeArrowheads="1"/>
            </p:cNvSpPr>
            <p:nvPr/>
          </p:nvSpPr>
          <p:spPr bwMode="auto">
            <a:xfrm>
              <a:off x="431" y="2931"/>
              <a:ext cx="1633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ru-RU" altLang="ru-RU" sz="2400"/>
                <a:t>Объект данных</a:t>
              </a:r>
            </a:p>
          </p:txBody>
        </p:sp>
      </p:grpSp>
      <p:grpSp>
        <p:nvGrpSpPr>
          <p:cNvPr id="8" name="Group 30"/>
          <p:cNvGrpSpPr>
            <a:grpSpLocks/>
          </p:cNvGrpSpPr>
          <p:nvPr/>
        </p:nvGrpSpPr>
        <p:grpSpPr bwMode="auto">
          <a:xfrm>
            <a:off x="4467963" y="2002189"/>
            <a:ext cx="4800600" cy="1296987"/>
            <a:chOff x="2200" y="1434"/>
            <a:chExt cx="2268" cy="817"/>
          </a:xfrm>
        </p:grpSpPr>
        <p:sp>
          <p:nvSpPr>
            <p:cNvPr id="9" name="Line 22"/>
            <p:cNvSpPr>
              <a:spLocks noChangeShapeType="1"/>
            </p:cNvSpPr>
            <p:nvPr/>
          </p:nvSpPr>
          <p:spPr bwMode="auto">
            <a:xfrm flipH="1" flipV="1">
              <a:off x="2200" y="1434"/>
              <a:ext cx="453" cy="5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" name="Line 26"/>
            <p:cNvSpPr>
              <a:spLocks noChangeShapeType="1"/>
            </p:cNvSpPr>
            <p:nvPr/>
          </p:nvSpPr>
          <p:spPr bwMode="auto">
            <a:xfrm>
              <a:off x="2653" y="1706"/>
              <a:ext cx="0" cy="5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" name="Line 27"/>
            <p:cNvSpPr>
              <a:spLocks noChangeShapeType="1"/>
            </p:cNvSpPr>
            <p:nvPr/>
          </p:nvSpPr>
          <p:spPr bwMode="auto">
            <a:xfrm>
              <a:off x="2653" y="1706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" name="Line 28"/>
            <p:cNvSpPr>
              <a:spLocks noChangeShapeType="1"/>
            </p:cNvSpPr>
            <p:nvPr/>
          </p:nvSpPr>
          <p:spPr bwMode="auto">
            <a:xfrm>
              <a:off x="2653" y="2251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" name="Text Box 29"/>
            <p:cNvSpPr txBox="1">
              <a:spLocks noChangeArrowheads="1"/>
            </p:cNvSpPr>
            <p:nvPr/>
          </p:nvSpPr>
          <p:spPr bwMode="auto">
            <a:xfrm>
              <a:off x="2744" y="1706"/>
              <a:ext cx="172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ru-RU" altLang="ru-RU" sz="2400" dirty="0"/>
                <a:t>Текстовая аннотация</a:t>
              </a:r>
            </a:p>
          </p:txBody>
        </p:sp>
      </p:grpSp>
      <p:grpSp>
        <p:nvGrpSpPr>
          <p:cNvPr id="14" name="Group 32"/>
          <p:cNvGrpSpPr>
            <a:grpSpLocks/>
          </p:cNvGrpSpPr>
          <p:nvPr/>
        </p:nvGrpSpPr>
        <p:grpSpPr bwMode="auto">
          <a:xfrm>
            <a:off x="5808133" y="3789364"/>
            <a:ext cx="3744384" cy="2689225"/>
            <a:chOff x="3470" y="2296"/>
            <a:chExt cx="1769" cy="1694"/>
          </a:xfrm>
        </p:grpSpPr>
        <p:sp>
          <p:nvSpPr>
            <p:cNvPr id="15" name="Rectangle 10"/>
            <p:cNvSpPr>
              <a:spLocks noChangeArrowheads="1"/>
            </p:cNvSpPr>
            <p:nvPr/>
          </p:nvSpPr>
          <p:spPr bwMode="auto">
            <a:xfrm>
              <a:off x="3470" y="2296"/>
              <a:ext cx="1769" cy="131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lg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endParaRPr lang="ru-RU" altLang="ru-RU"/>
            </a:p>
          </p:txBody>
        </p:sp>
        <p:sp>
          <p:nvSpPr>
            <p:cNvPr id="16" name="Text Box 31"/>
            <p:cNvSpPr txBox="1">
              <a:spLocks noChangeArrowheads="1"/>
            </p:cNvSpPr>
            <p:nvPr/>
          </p:nvSpPr>
          <p:spPr bwMode="auto">
            <a:xfrm>
              <a:off x="3923" y="3702"/>
              <a:ext cx="86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ru-RU" altLang="ru-RU" sz="2400"/>
                <a:t>Групп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0685747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7328" y="132293"/>
            <a:ext cx="10515600" cy="1325563"/>
          </a:xfrm>
        </p:spPr>
        <p:txBody>
          <a:bodyPr/>
          <a:lstStyle/>
          <a:p>
            <a:r>
              <a:rPr lang="en-US" dirty="0"/>
              <a:t>BPMN. </a:t>
            </a:r>
            <a:r>
              <a:rPr lang="ru-RU" dirty="0" err="1"/>
              <a:t>Подпроцессы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22</a:t>
            </a:fld>
            <a:endParaRPr lang="ru-RU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474335"/>
            <a:ext cx="5715000" cy="319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4248084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9336" y="116632"/>
            <a:ext cx="10515600" cy="1325563"/>
          </a:xfrm>
        </p:spPr>
        <p:txBody>
          <a:bodyPr/>
          <a:lstStyle/>
          <a:p>
            <a:r>
              <a:rPr lang="ru-RU" dirty="0"/>
              <a:t>Пример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23</a:t>
            </a:fld>
            <a:endParaRPr lang="ru-RU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278909" y="1639000"/>
          <a:ext cx="11307802" cy="38428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10465816" imgH="4734196" progId="Visio.Drawing.6">
                  <p:embed/>
                </p:oleObj>
              </mc:Choice>
              <mc:Fallback>
                <p:oleObj name="Visio" r:id="rId3" imgW="10465816" imgH="4734196" progId="Visio.Drawing.6">
                  <p:embed/>
                  <p:pic>
                    <p:nvPicPr>
                      <p:cNvPr id="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909" y="1639000"/>
                        <a:ext cx="11307802" cy="38428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030498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35360" y="260648"/>
            <a:ext cx="10515600" cy="1325563"/>
          </a:xfrm>
        </p:spPr>
        <p:txBody>
          <a:bodyPr/>
          <a:lstStyle/>
          <a:p>
            <a:r>
              <a:rPr lang="ru-RU" dirty="0"/>
              <a:t>Этапы разработки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07368" y="1916832"/>
            <a:ext cx="11449272" cy="3672408"/>
          </a:xfrm>
          <a:prstGeom prst="roundRect">
            <a:avLst/>
          </a:prstGeom>
          <a:ln w="19050">
            <a:solidFill>
              <a:srgbClr val="C00000"/>
            </a:solidFill>
          </a:ln>
        </p:spPr>
        <p:txBody>
          <a:bodyPr>
            <a:normAutofit/>
          </a:bodyPr>
          <a:lstStyle/>
          <a:p>
            <a:pPr marL="342900" indent="-342900" fontAlgn="base">
              <a:buFont typeface="+mj-lt"/>
              <a:buAutoNum type="arabicPeriod"/>
            </a:pPr>
            <a:r>
              <a:rPr lang="ru-RU" sz="1400" b="1" dirty="0"/>
              <a:t>определите проблему</a:t>
            </a:r>
            <a:r>
              <a:rPr lang="ru-RU" sz="1400" dirty="0"/>
              <a:t>, которую нужно решить. Например, задерживается отправка готовых заказов;</a:t>
            </a:r>
          </a:p>
          <a:p>
            <a:pPr marL="342900" indent="-342900" fontAlgn="base">
              <a:buFont typeface="+mj-lt"/>
              <a:buAutoNum type="arabicPeriod"/>
            </a:pPr>
            <a:r>
              <a:rPr lang="ru-RU" sz="1400" b="1" dirty="0"/>
              <a:t>определите начало и конец процесса</a:t>
            </a:r>
            <a:r>
              <a:rPr lang="ru-RU" sz="1400" dirty="0"/>
              <a:t>. Процесс не может заканчиваться передачей задачи в другой отдел компании, он всегда должен завершаться передачей товара или услуги клиенту, иначе он не имеет смысла. Вход – это точно определенная потребность клиента. Вход и выход в </a:t>
            </a:r>
            <a:r>
              <a:rPr lang="ru-RU" sz="1400" dirty="0" err="1"/>
              <a:t>процесснике</a:t>
            </a:r>
            <a:r>
              <a:rPr lang="ru-RU" sz="1400" dirty="0"/>
              <a:t> маркируются как «событие»;</a:t>
            </a:r>
          </a:p>
          <a:p>
            <a:pPr marL="342900" indent="-342900" fontAlgn="base">
              <a:buFont typeface="+mj-lt"/>
              <a:buAutoNum type="arabicPeriod"/>
            </a:pPr>
            <a:r>
              <a:rPr lang="ru-RU" sz="1400" b="1" dirty="0"/>
              <a:t>опишите всё</a:t>
            </a:r>
            <a:r>
              <a:rPr lang="ru-RU" sz="1400" dirty="0"/>
              <a:t>, что нужно сделать, чтобы товар или услуга дошли до клиента. Для начала обозначьте только порядок действий, но не уточняйте, кто этим должен заняться;</a:t>
            </a:r>
          </a:p>
          <a:p>
            <a:pPr marL="342900" indent="-342900" fontAlgn="base">
              <a:buFont typeface="+mj-lt"/>
              <a:buAutoNum type="arabicPeriod"/>
            </a:pPr>
            <a:r>
              <a:rPr lang="ru-RU" sz="1400" b="1" dirty="0"/>
              <a:t>укажите последовательность действий</a:t>
            </a:r>
            <a:r>
              <a:rPr lang="ru-RU" sz="1400" dirty="0"/>
              <a:t>, расположив элементы схемы в нужном порядке;</a:t>
            </a:r>
          </a:p>
          <a:p>
            <a:pPr marL="342900" indent="-342900" fontAlgn="base">
              <a:buFont typeface="+mj-lt"/>
              <a:buAutoNum type="arabicPeriod"/>
            </a:pPr>
            <a:r>
              <a:rPr lang="ru-RU" sz="1400" b="1" dirty="0"/>
              <a:t>укажите исполнителей</a:t>
            </a:r>
            <a:r>
              <a:rPr lang="ru-RU" sz="1400" dirty="0"/>
              <a:t>, выполняющих действия. Если какие-то действия совершает один и тот же человек, их можно объединить в один пункт для экономии времени;</a:t>
            </a:r>
          </a:p>
          <a:p>
            <a:pPr marL="342900" indent="-342900" fontAlgn="base">
              <a:buFont typeface="+mj-lt"/>
              <a:buAutoNum type="arabicPeriod"/>
            </a:pPr>
            <a:r>
              <a:rPr lang="ru-RU" sz="1400" b="1" dirty="0"/>
              <a:t>детализируйте схему</a:t>
            </a:r>
            <a:r>
              <a:rPr lang="ru-RU" sz="1400" dirty="0"/>
              <a:t>, расписав, как нужно совершать каждый отдельный шаг. Это самый трудоемкий из всех этапов;</a:t>
            </a:r>
          </a:p>
          <a:p>
            <a:pPr marL="342900" indent="-342900" fontAlgn="base">
              <a:buFont typeface="+mj-lt"/>
              <a:buAutoNum type="arabicPeriod"/>
            </a:pPr>
            <a:r>
              <a:rPr lang="ru-RU" sz="1400" b="1" dirty="0"/>
              <a:t>продумайте контроль за исполнением проработанной схемы.</a:t>
            </a:r>
            <a:r>
              <a:rPr lang="ru-RU" sz="1400" dirty="0"/>
              <a:t> Нельзя ли ее автоматизировать?</a:t>
            </a:r>
          </a:p>
          <a:p>
            <a:pPr marL="342900" indent="-342900" fontAlgn="base">
              <a:buFont typeface="+mj-lt"/>
              <a:buAutoNum type="arabicPeriod"/>
            </a:pPr>
            <a:r>
              <a:rPr lang="ru-RU" sz="1400" b="1" dirty="0"/>
              <a:t>предусмотрите исключительные случаи.</a:t>
            </a:r>
            <a:endParaRPr lang="en-US" dirty="0"/>
          </a:p>
          <a:p>
            <a:endParaRPr lang="ru-RU" altLang="ru-RU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2469365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004252" y="733885"/>
            <a:ext cx="9543570" cy="398009"/>
          </a:xfrm>
          <a:prstGeom prst="rect">
            <a:avLst/>
          </a:prstGeom>
        </p:spPr>
        <p:txBody>
          <a:bodyPr vert="horz" wrap="square" lIns="0" tIns="62817" rIns="0" bIns="0" rtlCol="0" anchor="ctr">
            <a:spAutoFit/>
          </a:bodyPr>
          <a:lstStyle/>
          <a:p>
            <a:pPr marL="3195151" marR="4611" indent="-2903530">
              <a:lnSpc>
                <a:spcPts val="2623"/>
              </a:lnSpc>
              <a:spcBef>
                <a:spcPts val="495"/>
              </a:spcBef>
            </a:pPr>
            <a:r>
              <a:rPr sz="2496" spc="-5" dirty="0"/>
              <a:t>Сценарий </a:t>
            </a:r>
            <a:r>
              <a:rPr sz="2496" dirty="0"/>
              <a:t>использования </a:t>
            </a:r>
            <a:r>
              <a:rPr sz="2496" spc="5" dirty="0"/>
              <a:t>ИЭМК </a:t>
            </a:r>
            <a:r>
              <a:rPr sz="2496" dirty="0"/>
              <a:t>при выставлении </a:t>
            </a:r>
            <a:r>
              <a:rPr sz="2496" spc="-681" dirty="0"/>
              <a:t> </a:t>
            </a:r>
            <a:r>
              <a:rPr sz="2496" spc="-5" dirty="0"/>
              <a:t>счета</a:t>
            </a:r>
            <a:r>
              <a:rPr sz="2496" dirty="0"/>
              <a:t> </a:t>
            </a:r>
            <a:r>
              <a:rPr sz="2496" spc="5" dirty="0"/>
              <a:t>по ОМС</a:t>
            </a:r>
            <a:endParaRPr sz="2496"/>
          </a:p>
        </p:txBody>
      </p:sp>
      <p:pic>
        <p:nvPicPr>
          <p:cNvPr id="3" name="object 3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727517" y="871370"/>
            <a:ext cx="8773168" cy="5723375"/>
          </a:xfrm>
          <a:prstGeom prst="rect">
            <a:avLst/>
          </a:prstGeom>
        </p:spPr>
      </p:pic>
      <p:sp>
        <p:nvSpPr>
          <p:cNvPr id="4" name="object 4"/>
          <p:cNvSpPr txBox="1"/>
          <p:nvPr/>
        </p:nvSpPr>
        <p:spPr>
          <a:xfrm>
            <a:off x="6905484" y="6198708"/>
            <a:ext cx="3399609" cy="319548"/>
          </a:xfrm>
          <a:prstGeom prst="rect">
            <a:avLst/>
          </a:prstGeom>
        </p:spPr>
        <p:txBody>
          <a:bodyPr vert="horz" wrap="square" lIns="0" tIns="12102" rIns="0" bIns="0" rtlCol="0">
            <a:spAutoFit/>
          </a:bodyPr>
          <a:lstStyle/>
          <a:p>
            <a:pPr marL="11527">
              <a:spcBef>
                <a:spcPts val="95"/>
              </a:spcBef>
            </a:pPr>
            <a:r>
              <a:rPr sz="1997" b="1" spc="-123" dirty="0">
                <a:latin typeface="Arial"/>
                <a:cs typeface="Arial"/>
              </a:rPr>
              <a:t>[</a:t>
            </a:r>
            <a:r>
              <a:rPr sz="1997" b="1" spc="-222" dirty="0">
                <a:latin typeface="Arial"/>
                <a:cs typeface="Arial"/>
                <a:hlinkClick r:id="rId3"/>
              </a:rPr>
              <a:t>h</a:t>
            </a:r>
            <a:r>
              <a:rPr sz="1997" b="1" spc="-123" dirty="0">
                <a:latin typeface="Arial"/>
                <a:cs typeface="Arial"/>
                <a:hlinkClick r:id="rId3"/>
              </a:rPr>
              <a:t>tt</a:t>
            </a:r>
            <a:r>
              <a:rPr sz="1997" b="1" spc="-213" dirty="0">
                <a:latin typeface="Arial"/>
                <a:cs typeface="Arial"/>
                <a:hlinkClick r:id="rId3"/>
              </a:rPr>
              <a:t>p</a:t>
            </a:r>
            <a:r>
              <a:rPr sz="1997" b="1" spc="-123" dirty="0">
                <a:latin typeface="Arial"/>
                <a:cs typeface="Arial"/>
                <a:hlinkClick r:id="rId3"/>
              </a:rPr>
              <a:t>:</a:t>
            </a:r>
            <a:r>
              <a:rPr sz="1997" b="1" spc="-100" dirty="0">
                <a:latin typeface="Arial"/>
                <a:cs typeface="Arial"/>
                <a:hlinkClick r:id="rId3"/>
              </a:rPr>
              <a:t>//</a:t>
            </a:r>
            <a:r>
              <a:rPr sz="1997" b="1" spc="-200" dirty="0">
                <a:latin typeface="Arial"/>
                <a:cs typeface="Arial"/>
                <a:hlinkClick r:id="rId3"/>
              </a:rPr>
              <a:t>e</a:t>
            </a:r>
            <a:r>
              <a:rPr sz="1997" b="1" spc="-231" dirty="0">
                <a:latin typeface="Arial"/>
                <a:cs typeface="Arial"/>
                <a:hlinkClick r:id="rId3"/>
              </a:rPr>
              <a:t>g</a:t>
            </a:r>
            <a:r>
              <a:rPr sz="1997" b="1" spc="-100" dirty="0">
                <a:latin typeface="Arial"/>
                <a:cs typeface="Arial"/>
                <a:hlinkClick r:id="rId3"/>
              </a:rPr>
              <a:t>i</a:t>
            </a:r>
            <a:r>
              <a:rPr sz="1997" b="1" spc="-200" dirty="0">
                <a:latin typeface="Arial"/>
                <a:cs typeface="Arial"/>
                <a:hlinkClick r:id="rId3"/>
              </a:rPr>
              <a:t>s</a:t>
            </a:r>
            <a:r>
              <a:rPr sz="1997" b="1" spc="-185" dirty="0">
                <a:latin typeface="Arial"/>
                <a:cs typeface="Arial"/>
                <a:hlinkClick r:id="rId3"/>
              </a:rPr>
              <a:t>z</a:t>
            </a:r>
            <a:r>
              <a:rPr sz="1997" b="1" spc="-113" dirty="0">
                <a:latin typeface="Arial"/>
                <a:cs typeface="Arial"/>
                <a:hlinkClick r:id="rId3"/>
              </a:rPr>
              <a:t>.</a:t>
            </a:r>
            <a:r>
              <a:rPr sz="1997" b="1" spc="-150" dirty="0">
                <a:latin typeface="Arial"/>
                <a:cs typeface="Arial"/>
                <a:hlinkClick r:id="rId3"/>
              </a:rPr>
              <a:t>r</a:t>
            </a:r>
            <a:r>
              <a:rPr sz="1997" b="1" spc="-222" dirty="0">
                <a:latin typeface="Arial"/>
                <a:cs typeface="Arial"/>
                <a:hlinkClick r:id="rId3"/>
              </a:rPr>
              <a:t>o</a:t>
            </a:r>
            <a:r>
              <a:rPr sz="1997" b="1" spc="-200" dirty="0">
                <a:latin typeface="Arial"/>
                <a:cs typeface="Arial"/>
                <a:hlinkClick r:id="rId3"/>
              </a:rPr>
              <a:t>s</a:t>
            </a:r>
            <a:r>
              <a:rPr sz="1997" b="1" spc="-322" dirty="0">
                <a:latin typeface="Arial"/>
                <a:cs typeface="Arial"/>
                <a:hlinkClick r:id="rId3"/>
              </a:rPr>
              <a:t>m</a:t>
            </a:r>
            <a:r>
              <a:rPr sz="1997" b="1" spc="-100" dirty="0">
                <a:latin typeface="Arial"/>
                <a:cs typeface="Arial"/>
                <a:hlinkClick r:id="rId3"/>
              </a:rPr>
              <a:t>i</a:t>
            </a:r>
            <a:r>
              <a:rPr sz="1997" b="1" spc="-222" dirty="0">
                <a:latin typeface="Arial"/>
                <a:cs typeface="Arial"/>
                <a:hlinkClick r:id="rId3"/>
              </a:rPr>
              <a:t>n</a:t>
            </a:r>
            <a:r>
              <a:rPr sz="1997" b="1" spc="-185" dirty="0">
                <a:latin typeface="Arial"/>
                <a:cs typeface="Arial"/>
                <a:hlinkClick r:id="rId3"/>
              </a:rPr>
              <a:t>z</a:t>
            </a:r>
            <a:r>
              <a:rPr sz="1997" b="1" spc="-222" dirty="0">
                <a:latin typeface="Arial"/>
                <a:cs typeface="Arial"/>
                <a:hlinkClick r:id="rId3"/>
              </a:rPr>
              <a:t>d</a:t>
            </a:r>
            <a:r>
              <a:rPr sz="1997" b="1" spc="-141" dirty="0">
                <a:latin typeface="Arial"/>
                <a:cs typeface="Arial"/>
                <a:hlinkClick r:id="rId3"/>
              </a:rPr>
              <a:t>r</a:t>
            </a:r>
            <a:r>
              <a:rPr sz="1997" b="1" spc="-200" dirty="0">
                <a:latin typeface="Arial"/>
                <a:cs typeface="Arial"/>
                <a:hlinkClick r:id="rId3"/>
              </a:rPr>
              <a:t>a</a:t>
            </a:r>
            <a:r>
              <a:rPr sz="1997" b="1" spc="-213" dirty="0">
                <a:latin typeface="Arial"/>
                <a:cs typeface="Arial"/>
                <a:hlinkClick r:id="rId3"/>
              </a:rPr>
              <a:t>v</a:t>
            </a:r>
            <a:r>
              <a:rPr sz="1997" b="1" spc="-113" dirty="0">
                <a:latin typeface="Arial"/>
                <a:cs typeface="Arial"/>
                <a:hlinkClick r:id="rId3"/>
              </a:rPr>
              <a:t>.</a:t>
            </a:r>
            <a:r>
              <a:rPr sz="1997" b="1" spc="-150" dirty="0">
                <a:latin typeface="Arial"/>
                <a:cs typeface="Arial"/>
                <a:hlinkClick r:id="rId3"/>
              </a:rPr>
              <a:t>r</a:t>
            </a:r>
            <a:r>
              <a:rPr sz="1997" b="1" spc="-222" dirty="0">
                <a:latin typeface="Arial"/>
                <a:cs typeface="Arial"/>
                <a:hlinkClick r:id="rId3"/>
              </a:rPr>
              <a:t>u</a:t>
            </a:r>
            <a:r>
              <a:rPr sz="1997" b="1" spc="-100" dirty="0">
                <a:latin typeface="Arial"/>
                <a:cs typeface="Arial"/>
                <a:hlinkClick r:id="rId3"/>
              </a:rPr>
              <a:t>,</a:t>
            </a:r>
            <a:r>
              <a:rPr sz="1997" spc="-54" dirty="0">
                <a:latin typeface="Times New Roman"/>
                <a:cs typeface="Times New Roman"/>
                <a:hlinkClick r:id="rId3"/>
              </a:rPr>
              <a:t> </a:t>
            </a:r>
            <a:r>
              <a:rPr sz="1997" b="1" spc="-200" dirty="0">
                <a:latin typeface="Arial"/>
                <a:cs typeface="Arial"/>
              </a:rPr>
              <a:t>2012</a:t>
            </a:r>
            <a:r>
              <a:rPr sz="1997" b="1" spc="-118" dirty="0">
                <a:latin typeface="Arial"/>
                <a:cs typeface="Arial"/>
              </a:rPr>
              <a:t>]</a:t>
            </a:r>
            <a:endParaRPr sz="1997">
              <a:latin typeface="Arial"/>
              <a:cs typeface="Aria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10395109" y="6549218"/>
            <a:ext cx="192485" cy="17953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27">
              <a:lnSpc>
                <a:spcPts val="1411"/>
              </a:lnSpc>
            </a:pPr>
            <a:r>
              <a:rPr sz="1180" b="1" spc="5" dirty="0">
                <a:latin typeface="Arial"/>
                <a:cs typeface="Arial"/>
              </a:rPr>
              <a:t>1</a:t>
            </a:r>
            <a:r>
              <a:rPr sz="1180" b="1" spc="9" dirty="0">
                <a:latin typeface="Arial"/>
                <a:cs typeface="Arial"/>
              </a:rPr>
              <a:t>5</a:t>
            </a:r>
            <a:endParaRPr sz="118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98270983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127" y="8460"/>
            <a:ext cx="10515600" cy="1325563"/>
          </a:xfrm>
        </p:spPr>
        <p:txBody>
          <a:bodyPr/>
          <a:lstStyle/>
          <a:p>
            <a:r>
              <a:rPr lang="ru-RU" dirty="0"/>
              <a:t>Система </a:t>
            </a:r>
            <a:r>
              <a:rPr lang="en-US" dirty="0" err="1"/>
              <a:t>elma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FC2641-B6DF-4D7A-8844-CB29B34958CF}" type="slidenum">
              <a:rPr lang="ru-RU" smtClean="0"/>
              <a:pPr/>
              <a:t>26</a:t>
            </a:fld>
            <a:endParaRPr lang="ru-RU"/>
          </a:p>
        </p:txBody>
      </p:sp>
      <p:pic>
        <p:nvPicPr>
          <p:cNvPr id="5" name="Picture 2" descr="C:\Users\Masha\Desktop\всяко разно\скрины для презентации\карта процесса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524" y="1376307"/>
            <a:ext cx="8748972" cy="54816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682576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838CE8E6-33CE-4759-B9AA-40D6A80D63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8255"/>
            <a:ext cx="11858324" cy="1807370"/>
          </a:xfrm>
        </p:spPr>
        <p:txBody>
          <a:bodyPr rtlCol="0">
            <a:normAutofit fontScale="90000"/>
          </a:bodyPr>
          <a:lstStyle/>
          <a:p>
            <a:pPr>
              <a:defRPr/>
            </a:pPr>
            <a:r>
              <a:rPr lang="ru-RU" dirty="0"/>
              <a:t>Функционально-ориентированные и объектно-ориентированные методологии описания предметной области</a:t>
            </a:r>
            <a:endParaRPr lang="ru-RU" dirty="0">
              <a:solidFill>
                <a:schemeClr val="accent1">
                  <a:tint val="88000"/>
                  <a:satMod val="150000"/>
                </a:schemeClr>
              </a:solidFill>
            </a:endParaRPr>
          </a:p>
        </p:txBody>
      </p:sp>
      <p:sp>
        <p:nvSpPr>
          <p:cNvPr id="6147" name="Содержимое 2">
            <a:extLst>
              <a:ext uri="{FF2B5EF4-FFF2-40B4-BE49-F238E27FC236}">
                <a16:creationId xmlns:a16="http://schemas.microsoft.com/office/drawing/2014/main" xmlns="" id="{4F2070B9-93EE-45AE-A71A-ED35DB1D72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2181" y="2152884"/>
            <a:ext cx="11434011" cy="4373044"/>
          </a:xfrm>
          <a:prstGeom prst="roundRect">
            <a:avLst/>
          </a:prstGeom>
          <a:ln w="19050">
            <a:solidFill>
              <a:srgbClr val="C00000"/>
            </a:solidFill>
          </a:ln>
        </p:spPr>
        <p:txBody>
          <a:bodyPr>
            <a:normAutofit fontScale="92500" lnSpcReduction="10000"/>
          </a:bodyPr>
          <a:lstStyle/>
          <a:p>
            <a:pPr algn="just" eaLnBrk="1" hangingPunct="1"/>
            <a:r>
              <a:rPr lang="ru-RU" altLang="ru-RU" sz="2000" dirty="0"/>
              <a:t>Объектные методики рассматривают моделируемую организацию как набор взаимодействующих объектов – производственных единиц. Целью применения данной методики является выделение объектов, составляющих организацию, и распределение между ними ответственностей за выполняемые действия.</a:t>
            </a:r>
          </a:p>
          <a:p>
            <a:pPr algn="just" eaLnBrk="1" hangingPunct="1"/>
            <a:r>
              <a:rPr lang="ru-RU" altLang="ru-RU" sz="2000" dirty="0"/>
              <a:t>Функциональные методики, наиболее известной из которых является методика IDEF, рассматривают организацию как набор функций, преобразующий поступающий поток информации в выходной поток. Основное отличие от объектной методики заключается в четком отделении функций (методов обработки данных) от самих данных.</a:t>
            </a:r>
            <a:endParaRPr lang="en-US" altLang="ru-RU" sz="2000" dirty="0"/>
          </a:p>
          <a:p>
            <a:pPr algn="just"/>
            <a:r>
              <a:rPr lang="ru-RU" altLang="ru-RU" sz="2000" dirty="0"/>
              <a:t>Для более регламентированных задач больше подходят функциональные модели, для более адаптивных бизнес-процессов (управления рабочими потоками, реализации динамических запросов к информационным хранилищам) — объектно-ориентированные модели. Однако в рамках одной и той же ИС для различных классов задач могут требоваться различные виды моделей, описывающих одну и ту же проблемную область. В таком случае должны использоваться комбинированные модели предметной области.</a:t>
            </a:r>
          </a:p>
          <a:p>
            <a:pPr algn="just" eaLnBrk="1" hangingPunct="1"/>
            <a:endParaRPr lang="ru-RU" altLang="ru-RU" sz="2000" dirty="0"/>
          </a:p>
        </p:txBody>
      </p:sp>
    </p:spTree>
    <p:extLst>
      <p:ext uri="{BB962C8B-B14F-4D97-AF65-F5344CB8AC3E}">
        <p14:creationId xmlns:p14="http://schemas.microsoft.com/office/powerpoint/2010/main" val="8542189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труктура языка UML</a:t>
            </a:r>
            <a:br>
              <a:rPr lang="ru-RU" dirty="0"/>
            </a:b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3074" name="Picture 2" descr="Рисунок 3.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75520" y="1953349"/>
            <a:ext cx="6912768" cy="46261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473710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иды </a:t>
            </a:r>
            <a:r>
              <a:rPr lang="ru-RU" dirty="0" smtClean="0"/>
              <a:t>пиктограмм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4098" name="Picture 2" descr="Рисунок 3.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0959" y="1772816"/>
            <a:ext cx="11617548" cy="2786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757161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3352" y="116632"/>
            <a:ext cx="10515600" cy="1325563"/>
          </a:xfrm>
        </p:spPr>
        <p:txBody>
          <a:bodyPr/>
          <a:lstStyle/>
          <a:p>
            <a:r>
              <a:rPr lang="ru-RU" dirty="0"/>
              <a:t>UseCase-диаграммы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4" name="Рисунок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3352" y="1340768"/>
            <a:ext cx="11049077" cy="3857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64955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UseCase</a:t>
            </a:r>
            <a:r>
              <a:rPr lang="ru-RU" dirty="0" smtClean="0"/>
              <a:t>-диаграммы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prstGeom prst="roundRect">
            <a:avLst/>
          </a:prstGeom>
          <a:ln w="19050">
            <a:solidFill>
              <a:srgbClr val="C00000"/>
            </a:solidFill>
          </a:ln>
        </p:spPr>
        <p:txBody>
          <a:bodyPr>
            <a:normAutofit/>
          </a:bodyPr>
          <a:lstStyle/>
          <a:p>
            <a:pPr>
              <a:buNone/>
            </a:pPr>
            <a:r>
              <a:rPr lang="ru-RU" dirty="0"/>
              <a:t>Диаграмма строится базе компонентов следующих типов :</a:t>
            </a:r>
          </a:p>
          <a:p>
            <a:r>
              <a:rPr lang="ru-RU" dirty="0"/>
              <a:t>– </a:t>
            </a:r>
            <a:r>
              <a:rPr lang="ru-RU" b="1" dirty="0"/>
              <a:t>действующие лица </a:t>
            </a:r>
            <a:r>
              <a:rPr lang="ru-RU" dirty="0"/>
              <a:t>или </a:t>
            </a:r>
            <a:r>
              <a:rPr lang="ru-RU" b="1" dirty="0"/>
              <a:t>актеры </a:t>
            </a:r>
            <a:r>
              <a:rPr lang="ru-RU" dirty="0"/>
              <a:t>(</a:t>
            </a:r>
            <a:r>
              <a:rPr lang="ru-RU" dirty="0" err="1"/>
              <a:t>actors</a:t>
            </a:r>
            <a:r>
              <a:rPr lang="ru-RU" dirty="0"/>
              <a:t>) .</a:t>
            </a:r>
          </a:p>
          <a:p>
            <a:r>
              <a:rPr lang="ru-RU" dirty="0"/>
              <a:t>– </a:t>
            </a:r>
            <a:r>
              <a:rPr lang="ru-RU" b="1" dirty="0"/>
              <a:t>варианты использования </a:t>
            </a:r>
            <a:r>
              <a:rPr lang="ru-RU" dirty="0"/>
              <a:t>(</a:t>
            </a:r>
            <a:r>
              <a:rPr lang="ru-RU" dirty="0" err="1"/>
              <a:t>use</a:t>
            </a:r>
            <a:r>
              <a:rPr lang="ru-RU" dirty="0"/>
              <a:t> </a:t>
            </a:r>
            <a:r>
              <a:rPr lang="ru-RU" dirty="0" err="1"/>
              <a:t>case</a:t>
            </a:r>
            <a:r>
              <a:rPr lang="ru-RU" dirty="0"/>
              <a:t>).</a:t>
            </a:r>
          </a:p>
          <a:p>
            <a:r>
              <a:rPr lang="ru-RU" dirty="0"/>
              <a:t>– </a:t>
            </a:r>
            <a:r>
              <a:rPr lang="ru-RU" b="1" dirty="0"/>
              <a:t>связи </a:t>
            </a:r>
            <a:r>
              <a:rPr lang="ru-RU" dirty="0"/>
              <a:t>или </a:t>
            </a:r>
            <a:r>
              <a:rPr lang="ru-RU" b="1" dirty="0"/>
              <a:t>отношения </a:t>
            </a:r>
            <a:r>
              <a:rPr lang="ru-RU" dirty="0"/>
              <a:t>(</a:t>
            </a:r>
            <a:r>
              <a:rPr lang="ru-RU" dirty="0" err="1"/>
              <a:t>relationships</a:t>
            </a:r>
            <a:r>
              <a:rPr lang="ru-RU" dirty="0"/>
              <a:t>) .</a:t>
            </a:r>
          </a:p>
          <a:p>
            <a:r>
              <a:rPr lang="ru-RU" dirty="0"/>
              <a:t>– </a:t>
            </a:r>
            <a:r>
              <a:rPr lang="ru-RU" b="1" dirty="0"/>
              <a:t>интерфейсы </a:t>
            </a:r>
            <a:r>
              <a:rPr lang="ru-RU" dirty="0"/>
              <a:t>(</a:t>
            </a:r>
            <a:r>
              <a:rPr lang="ru-RU" dirty="0" err="1"/>
              <a:t>interface</a:t>
            </a:r>
            <a:r>
              <a:rPr lang="ru-RU" dirty="0"/>
              <a:t>).</a:t>
            </a:r>
          </a:p>
          <a:p>
            <a:r>
              <a:rPr lang="ru-RU" dirty="0"/>
              <a:t>– </a:t>
            </a:r>
            <a:r>
              <a:rPr lang="ru-RU" b="1" dirty="0"/>
              <a:t>примечания </a:t>
            </a:r>
            <a:r>
              <a:rPr lang="ru-RU" dirty="0"/>
              <a:t>(</a:t>
            </a:r>
            <a:r>
              <a:rPr lang="ru-RU" dirty="0" err="1"/>
              <a:t>notes</a:t>
            </a:r>
            <a:r>
              <a:rPr lang="ru-RU" dirty="0"/>
              <a:t>).</a:t>
            </a:r>
          </a:p>
          <a:p>
            <a:endParaRPr lang="ru-RU" dirty="0"/>
          </a:p>
        </p:txBody>
      </p:sp>
      <p:sp>
        <p:nvSpPr>
          <p:cNvPr id="4" name="Заголовок 1"/>
          <p:cNvSpPr txBox="1">
            <a:spLocks/>
          </p:cNvSpPr>
          <p:nvPr/>
        </p:nvSpPr>
        <p:spPr>
          <a:xfrm>
            <a:off x="263352" y="116632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0904738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1344" y="116632"/>
            <a:ext cx="11593288" cy="1325563"/>
          </a:xfrm>
        </p:spPr>
        <p:txBody>
          <a:bodyPr/>
          <a:lstStyle/>
          <a:p>
            <a:r>
              <a:rPr lang="ru-RU" dirty="0" err="1"/>
              <a:t>UseCase</a:t>
            </a:r>
            <a:r>
              <a:rPr lang="ru-RU" dirty="0"/>
              <a:t>-диаграммы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07368" y="1556793"/>
            <a:ext cx="11089232" cy="2160240"/>
          </a:xfrm>
          <a:prstGeom prst="roundRect">
            <a:avLst/>
          </a:prstGeom>
          <a:ln w="19050">
            <a:solidFill>
              <a:srgbClr val="C00000"/>
            </a:solidFill>
          </a:ln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ru-RU" sz="2000" b="1" dirty="0"/>
              <a:t>Актер </a:t>
            </a:r>
            <a:r>
              <a:rPr lang="ru-RU" sz="2000" dirty="0"/>
              <a:t>- это сущность, взаимодействующая с системой извне.</a:t>
            </a:r>
          </a:p>
          <a:p>
            <a:pPr marL="0" indent="0" algn="just">
              <a:buNone/>
            </a:pPr>
            <a:r>
              <a:rPr lang="ru-RU" sz="2000" dirty="0"/>
              <a:t>Актеры взаимодействует с вариантами использования посредством ассоциативных связей, передавая вариантам использования запросы и получая от них соответствующие сервисы.</a:t>
            </a:r>
          </a:p>
          <a:p>
            <a:pPr marL="0" indent="0" algn="just">
              <a:buNone/>
            </a:pPr>
            <a:r>
              <a:rPr lang="ru-RU" sz="2000" dirty="0"/>
              <a:t>Актер представляется на диаграмме вершиной графа и изображается в виде схематичного человечка, помеченного соответствующим именем</a:t>
            </a:r>
          </a:p>
        </p:txBody>
      </p:sp>
      <p:sp>
        <p:nvSpPr>
          <p:cNvPr id="4" name="Содержимое 2"/>
          <p:cNvSpPr txBox="1">
            <a:spLocks/>
          </p:cNvSpPr>
          <p:nvPr/>
        </p:nvSpPr>
        <p:spPr>
          <a:xfrm>
            <a:off x="407368" y="3933056"/>
            <a:ext cx="11089232" cy="1800200"/>
          </a:xfrm>
          <a:prstGeom prst="roundRect">
            <a:avLst/>
          </a:prstGeom>
          <a:ln w="19050">
            <a:solidFill>
              <a:srgbClr val="C00000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anose="020B0604020202020204" pitchFamily="34" charset="0"/>
              <a:buNone/>
            </a:pPr>
            <a:r>
              <a:rPr lang="ru-RU" sz="2000" b="1" dirty="0"/>
              <a:t>Вариант использования </a:t>
            </a:r>
            <a:r>
              <a:rPr lang="ru-RU" sz="2000" dirty="0"/>
              <a:t>– главный компонент </a:t>
            </a:r>
            <a:r>
              <a:rPr lang="ru-RU" sz="2000" dirty="0" err="1"/>
              <a:t>UseCase</a:t>
            </a:r>
            <a:r>
              <a:rPr lang="ru-RU" sz="2000" dirty="0"/>
              <a:t>-диаграммы, он служит для описания функционального поведения системы - сервисов, которые система предоставляет актерам.</a:t>
            </a:r>
          </a:p>
          <a:p>
            <a:pPr marL="0" indent="0" algn="just">
              <a:buFont typeface="Arial" panose="020B0604020202020204" pitchFamily="34" charset="0"/>
              <a:buNone/>
            </a:pPr>
            <a:r>
              <a:rPr lang="ru-RU" sz="2000" dirty="0"/>
              <a:t>Вариант использования представляется на </a:t>
            </a:r>
            <a:r>
              <a:rPr lang="ru-RU" sz="2000" dirty="0" err="1"/>
              <a:t>UseCase</a:t>
            </a:r>
            <a:r>
              <a:rPr lang="ru-RU" sz="2000" dirty="0"/>
              <a:t>-диаграмме вершиной графа и изображается в виде овала, внутри которого записывается имя варианта.</a:t>
            </a:r>
          </a:p>
        </p:txBody>
      </p:sp>
    </p:spTree>
    <p:extLst>
      <p:ext uri="{BB962C8B-B14F-4D97-AF65-F5344CB8AC3E}">
        <p14:creationId xmlns:p14="http://schemas.microsoft.com/office/powerpoint/2010/main" val="12793668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63352" y="1412776"/>
            <a:ext cx="11233248" cy="2304256"/>
          </a:xfrm>
          <a:prstGeom prst="roundRect">
            <a:avLst/>
          </a:prstGeom>
          <a:ln w="19050">
            <a:solidFill>
              <a:srgbClr val="C00000"/>
            </a:solidFill>
          </a:ln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ru-RU" sz="2000" dirty="0"/>
              <a:t>Интерфейсы (</a:t>
            </a:r>
            <a:r>
              <a:rPr lang="ru-RU" sz="2000" dirty="0" err="1"/>
              <a:t>interface</a:t>
            </a:r>
            <a:r>
              <a:rPr lang="ru-RU" sz="2000" dirty="0"/>
              <a:t>) в UseCase-диаграммах определяют совокупность операций, обеспечивающих выполнение сценариев вариантов использования.</a:t>
            </a:r>
          </a:p>
          <a:p>
            <a:pPr marL="0" indent="0" algn="just">
              <a:buNone/>
            </a:pPr>
            <a:r>
              <a:rPr lang="ru-RU" sz="2000" dirty="0"/>
              <a:t>Интерфейсы UseCase-диаграмм не могут содержать ни атрибутов, ни состояний, ни направленных ассоциаций - они содержат только операции без указания особенностей их реализации.</a:t>
            </a:r>
          </a:p>
          <a:p>
            <a:pPr marL="0" indent="0" algn="just">
              <a:buNone/>
            </a:pPr>
            <a:r>
              <a:rPr lang="ru-RU" sz="2000" dirty="0"/>
              <a:t>Интерфейс представляется на UseCase-диаграмме вершиной графа и изображается в виде маленького круга, рядом с которым записывается имя интерфейса.</a:t>
            </a:r>
          </a:p>
        </p:txBody>
      </p:sp>
      <p:pic>
        <p:nvPicPr>
          <p:cNvPr id="4" name="Рисунок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3352" y="4365104"/>
            <a:ext cx="10040080" cy="150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91344" y="116632"/>
            <a:ext cx="11593288" cy="1325563"/>
          </a:xfrm>
        </p:spPr>
        <p:txBody>
          <a:bodyPr/>
          <a:lstStyle/>
          <a:p>
            <a:r>
              <a:rPr lang="ru-RU" dirty="0" err="1"/>
              <a:t>UseCase</a:t>
            </a:r>
            <a:r>
              <a:rPr lang="ru-RU" dirty="0"/>
              <a:t>-диаграммы</a:t>
            </a:r>
          </a:p>
        </p:txBody>
      </p:sp>
    </p:spTree>
    <p:extLst>
      <p:ext uri="{BB962C8B-B14F-4D97-AF65-F5344CB8AC3E}">
        <p14:creationId xmlns:p14="http://schemas.microsoft.com/office/powerpoint/2010/main" val="2703945749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773</TotalTime>
  <Words>553</Words>
  <Application>Microsoft Office PowerPoint</Application>
  <PresentationFormat>Произвольный</PresentationFormat>
  <Paragraphs>101</Paragraphs>
  <Slides>26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6</vt:i4>
      </vt:variant>
    </vt:vector>
  </HeadingPairs>
  <TitlesOfParts>
    <vt:vector size="28" baseType="lpstr">
      <vt:lpstr>Тема Office</vt:lpstr>
      <vt:lpstr>Visio</vt:lpstr>
      <vt:lpstr>Системно-функциональный подход к проектированию сложных программных систем</vt:lpstr>
      <vt:lpstr>Цели</vt:lpstr>
      <vt:lpstr>Функционально-ориентированные и объектно-ориентированные методологии описания предметной области</vt:lpstr>
      <vt:lpstr>Структура языка UML </vt:lpstr>
      <vt:lpstr>Виды пиктограмм</vt:lpstr>
      <vt:lpstr>UseCase-диаграммы</vt:lpstr>
      <vt:lpstr>UseCase-диаграммы</vt:lpstr>
      <vt:lpstr>UseCase-диаграммы</vt:lpstr>
      <vt:lpstr>UseCase-диаграммы</vt:lpstr>
      <vt:lpstr>UseCase-диаграммы</vt:lpstr>
      <vt:lpstr>Презентация PowerPoint</vt:lpstr>
      <vt:lpstr>Презентация PowerPoint</vt:lpstr>
      <vt:lpstr>Презентация PowerPoint</vt:lpstr>
      <vt:lpstr>Презентация PowerPoint</vt:lpstr>
      <vt:lpstr>BPMN. Основные элементы модели</vt:lpstr>
      <vt:lpstr>BPMN. Объекты потока управления </vt:lpstr>
      <vt:lpstr>BPMN. Примеры шлюзов</vt:lpstr>
      <vt:lpstr>BPMN. Соединяющие элементы</vt:lpstr>
      <vt:lpstr>BPMN. Зоны ответственности </vt:lpstr>
      <vt:lpstr>Пример</vt:lpstr>
      <vt:lpstr>BPMN. Артефакты</vt:lpstr>
      <vt:lpstr>BPMN. Подпроцессы</vt:lpstr>
      <vt:lpstr>Пример</vt:lpstr>
      <vt:lpstr>Этапы разработки</vt:lpstr>
      <vt:lpstr>Сценарий использования ИЭМК при выставлении  счета по ОМС</vt:lpstr>
      <vt:lpstr>Система elm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Arseniy</dc:creator>
  <cp:lastModifiedBy>Админ КК2</cp:lastModifiedBy>
  <cp:revision>400</cp:revision>
  <dcterms:created xsi:type="dcterms:W3CDTF">2012-07-30T23:42:41Z</dcterms:created>
  <dcterms:modified xsi:type="dcterms:W3CDTF">2023-09-08T08:41:26Z</dcterms:modified>
</cp:coreProperties>
</file>